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B98CB49" w14:textId="77777777" w:rsidR="003963C2" w:rsidRDefault="003963C2" w:rsidP="003963C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14:paraId="3FBB9173" w14:textId="77777777" w:rsidR="003963C2" w:rsidRDefault="003963C2" w:rsidP="003963C2">
      <w:pPr>
        <w:tabs>
          <w:tab w:val="center" w:pos="4677"/>
          <w:tab w:val="left" w:pos="8196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Курский государственный университет</w:t>
      </w:r>
    </w:p>
    <w:p w14:paraId="19C7D221" w14:textId="77777777" w:rsidR="003963C2" w:rsidRDefault="003963C2" w:rsidP="003963C2">
      <w:pPr>
        <w:tabs>
          <w:tab w:val="center" w:pos="4677"/>
          <w:tab w:val="left" w:pos="8196"/>
        </w:tabs>
        <w:rPr>
          <w:rFonts w:ascii="Times New Roman" w:hAnsi="Times New Roman" w:cs="Times New Roman"/>
          <w:sz w:val="28"/>
          <w:szCs w:val="28"/>
        </w:rPr>
      </w:pPr>
    </w:p>
    <w:p w14:paraId="21D4FE4D" w14:textId="77777777" w:rsidR="003963C2" w:rsidRDefault="003963C2" w:rsidP="003963C2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ПОиАИС</w:t>
      </w:r>
    </w:p>
    <w:p w14:paraId="032CA04D" w14:textId="77777777" w:rsidR="003963C2" w:rsidRDefault="003963C2" w:rsidP="003963C2">
      <w:pPr>
        <w:tabs>
          <w:tab w:val="left" w:pos="237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620E52A8" w14:textId="77777777" w:rsidR="003963C2" w:rsidRDefault="003963C2" w:rsidP="003963C2">
      <w:pPr>
        <w:tabs>
          <w:tab w:val="left" w:pos="2370"/>
        </w:tabs>
        <w:rPr>
          <w:rFonts w:ascii="Times New Roman" w:hAnsi="Times New Roman" w:cs="Times New Roman"/>
          <w:sz w:val="28"/>
          <w:szCs w:val="28"/>
        </w:rPr>
      </w:pPr>
    </w:p>
    <w:p w14:paraId="5A85E913" w14:textId="77777777" w:rsidR="003963C2" w:rsidRDefault="003963C2" w:rsidP="003963C2">
      <w:pPr>
        <w:tabs>
          <w:tab w:val="left" w:pos="2370"/>
        </w:tabs>
        <w:rPr>
          <w:rFonts w:ascii="Times New Roman" w:hAnsi="Times New Roman" w:cs="Times New Roman"/>
          <w:sz w:val="28"/>
          <w:szCs w:val="28"/>
        </w:rPr>
      </w:pPr>
    </w:p>
    <w:p w14:paraId="5E4B59EA" w14:textId="77777777" w:rsidR="003963C2" w:rsidRDefault="003963C2" w:rsidP="003963C2">
      <w:pPr>
        <w:tabs>
          <w:tab w:val="left" w:pos="2370"/>
        </w:tabs>
        <w:rPr>
          <w:rFonts w:ascii="Times New Roman" w:hAnsi="Times New Roman" w:cs="Times New Roman"/>
          <w:sz w:val="28"/>
          <w:szCs w:val="28"/>
        </w:rPr>
      </w:pPr>
    </w:p>
    <w:p w14:paraId="0BC541F3" w14:textId="77777777" w:rsidR="003963C2" w:rsidRDefault="003963C2" w:rsidP="003963C2">
      <w:pPr>
        <w:tabs>
          <w:tab w:val="left" w:pos="2370"/>
        </w:tabs>
        <w:rPr>
          <w:rFonts w:ascii="Times New Roman" w:hAnsi="Times New Roman" w:cs="Times New Roman"/>
          <w:sz w:val="28"/>
          <w:szCs w:val="28"/>
        </w:rPr>
      </w:pPr>
    </w:p>
    <w:p w14:paraId="297FB5E2" w14:textId="77777777" w:rsidR="003963C2" w:rsidRPr="009A1E66" w:rsidRDefault="003963C2" w:rsidP="003963C2">
      <w:pPr>
        <w:tabs>
          <w:tab w:val="left" w:pos="2370"/>
        </w:tabs>
        <w:rPr>
          <w:rFonts w:ascii="Times New Roman" w:hAnsi="Times New Roman" w:cs="Times New Roman"/>
          <w:b/>
          <w:sz w:val="36"/>
          <w:szCs w:val="28"/>
        </w:rPr>
      </w:pPr>
    </w:p>
    <w:p w14:paraId="23717832" w14:textId="77777777" w:rsidR="003963C2" w:rsidRPr="009A1E66" w:rsidRDefault="00902CD1" w:rsidP="003963C2">
      <w:pPr>
        <w:tabs>
          <w:tab w:val="left" w:pos="2370"/>
        </w:tabs>
        <w:jc w:val="center"/>
        <w:rPr>
          <w:rFonts w:ascii="Times New Roman" w:hAnsi="Times New Roman" w:cs="Times New Roman"/>
          <w:b/>
          <w:sz w:val="36"/>
          <w:szCs w:val="28"/>
        </w:rPr>
      </w:pPr>
      <w:r>
        <w:rPr>
          <w:rFonts w:ascii="Times New Roman" w:hAnsi="Times New Roman" w:cs="Times New Roman"/>
          <w:b/>
          <w:sz w:val="36"/>
          <w:szCs w:val="28"/>
        </w:rPr>
        <w:t>Аффинные преобразования на плоскости</w:t>
      </w:r>
    </w:p>
    <w:p w14:paraId="531CC884" w14:textId="77777777" w:rsidR="003963C2" w:rsidRPr="009A1E66" w:rsidRDefault="003963C2" w:rsidP="003963C2">
      <w:pPr>
        <w:tabs>
          <w:tab w:val="left" w:pos="237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9A1E66">
        <w:rPr>
          <w:rFonts w:ascii="Times New Roman" w:hAnsi="Times New Roman" w:cs="Times New Roman"/>
          <w:sz w:val="28"/>
          <w:szCs w:val="28"/>
        </w:rPr>
        <w:t>отчет о в</w:t>
      </w:r>
      <w:r w:rsidR="00902CD1">
        <w:rPr>
          <w:rFonts w:ascii="Times New Roman" w:hAnsi="Times New Roman" w:cs="Times New Roman"/>
          <w:sz w:val="28"/>
          <w:szCs w:val="28"/>
        </w:rPr>
        <w:t>ыполнении лабораторной работы №2</w:t>
      </w:r>
    </w:p>
    <w:p w14:paraId="12454C31" w14:textId="77777777" w:rsidR="003963C2" w:rsidRPr="009A1E66" w:rsidRDefault="003963C2" w:rsidP="003963C2">
      <w:pPr>
        <w:tabs>
          <w:tab w:val="left" w:pos="237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9A1E66">
        <w:rPr>
          <w:rFonts w:ascii="Times New Roman" w:hAnsi="Times New Roman" w:cs="Times New Roman"/>
          <w:sz w:val="28"/>
          <w:szCs w:val="28"/>
        </w:rPr>
        <w:t>по дисциплине «Компьютерная графика»</w:t>
      </w:r>
    </w:p>
    <w:p w14:paraId="0788BE49" w14:textId="77777777" w:rsidR="003963C2" w:rsidRDefault="003963C2" w:rsidP="003963C2">
      <w:pPr>
        <w:tabs>
          <w:tab w:val="left" w:pos="237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14:paraId="23F898C4" w14:textId="77777777" w:rsidR="003963C2" w:rsidRDefault="003963C2" w:rsidP="003963C2">
      <w:pPr>
        <w:tabs>
          <w:tab w:val="left" w:pos="237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14:paraId="13094B0E" w14:textId="77777777" w:rsidR="003963C2" w:rsidRDefault="003963C2" w:rsidP="003963C2">
      <w:pPr>
        <w:tabs>
          <w:tab w:val="left" w:pos="237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14:paraId="6691263C" w14:textId="77777777" w:rsidR="003963C2" w:rsidRDefault="003963C2" w:rsidP="003963C2">
      <w:pPr>
        <w:tabs>
          <w:tab w:val="left" w:pos="237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14:paraId="6974B6F1" w14:textId="77777777" w:rsidR="003963C2" w:rsidRDefault="003963C2" w:rsidP="003963C2">
      <w:pPr>
        <w:tabs>
          <w:tab w:val="left" w:pos="237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14:paraId="3D9B3203" w14:textId="77777777" w:rsidR="003963C2" w:rsidRDefault="003963C2" w:rsidP="003963C2">
      <w:pPr>
        <w:tabs>
          <w:tab w:val="left" w:pos="237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14:paraId="05DA7D9A" w14:textId="77777777" w:rsidR="003963C2" w:rsidRDefault="003963C2" w:rsidP="003963C2">
      <w:pPr>
        <w:tabs>
          <w:tab w:val="left" w:pos="237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14:paraId="2A112EA0" w14:textId="77777777" w:rsidR="003963C2" w:rsidRDefault="003963C2" w:rsidP="003963C2">
      <w:pPr>
        <w:tabs>
          <w:tab w:val="left" w:pos="237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14:paraId="70367402" w14:textId="77777777" w:rsidR="003963C2" w:rsidRDefault="003963C2" w:rsidP="003963C2">
      <w:pPr>
        <w:tabs>
          <w:tab w:val="left" w:pos="237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14:paraId="740D604B" w14:textId="77777777" w:rsidR="003963C2" w:rsidRDefault="003963C2" w:rsidP="003963C2">
      <w:pPr>
        <w:tabs>
          <w:tab w:val="left" w:pos="237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14:paraId="403408EB" w14:textId="77777777" w:rsidR="003963C2" w:rsidRDefault="003963C2" w:rsidP="003963C2">
      <w:pPr>
        <w:tabs>
          <w:tab w:val="left" w:pos="237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14:paraId="2746F9F6" w14:textId="348941F4" w:rsidR="003963C2" w:rsidRDefault="003963C2" w:rsidP="00C21594">
      <w:pPr>
        <w:tabs>
          <w:tab w:val="left" w:pos="237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л                             </w:t>
      </w:r>
      <w:r w:rsidR="00B6241E">
        <w:rPr>
          <w:rFonts w:ascii="Times New Roman" w:hAnsi="Times New Roman" w:cs="Times New Roman"/>
          <w:sz w:val="28"/>
          <w:szCs w:val="28"/>
        </w:rPr>
        <w:t xml:space="preserve">                         </w:t>
      </w:r>
      <w:r w:rsidR="00C21594">
        <w:rPr>
          <w:rFonts w:ascii="Times New Roman" w:hAnsi="Times New Roman" w:cs="Times New Roman"/>
          <w:sz w:val="28"/>
          <w:szCs w:val="28"/>
        </w:rPr>
        <w:t xml:space="preserve">            </w:t>
      </w:r>
      <w:r>
        <w:rPr>
          <w:rFonts w:ascii="Times New Roman" w:hAnsi="Times New Roman" w:cs="Times New Roman"/>
          <w:sz w:val="28"/>
          <w:szCs w:val="28"/>
        </w:rPr>
        <w:t>студент гр.</w:t>
      </w:r>
      <w:r w:rsidR="009A1E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313 </w:t>
      </w:r>
      <w:r w:rsidR="00C21594">
        <w:rPr>
          <w:rFonts w:ascii="Times New Roman" w:hAnsi="Times New Roman" w:cs="Times New Roman"/>
          <w:sz w:val="28"/>
          <w:szCs w:val="28"/>
        </w:rPr>
        <w:t>Л.А. Сергеев</w:t>
      </w:r>
    </w:p>
    <w:p w14:paraId="68F01CFE" w14:textId="77777777" w:rsidR="003963C2" w:rsidRDefault="003963C2" w:rsidP="003963C2">
      <w:pPr>
        <w:tabs>
          <w:tab w:val="left" w:pos="237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                                                                                 доц. Е.А. Сухотерин</w:t>
      </w:r>
    </w:p>
    <w:p w14:paraId="5E95392D" w14:textId="77777777" w:rsidR="00326FC6" w:rsidRDefault="00326FC6" w:rsidP="003963C2">
      <w:pPr>
        <w:tabs>
          <w:tab w:val="left" w:pos="2370"/>
        </w:tabs>
        <w:rPr>
          <w:rFonts w:ascii="Times New Roman" w:hAnsi="Times New Roman" w:cs="Times New Roman"/>
          <w:sz w:val="28"/>
          <w:szCs w:val="28"/>
        </w:rPr>
      </w:pPr>
    </w:p>
    <w:p w14:paraId="1DBF6BAF" w14:textId="77777777" w:rsidR="003963C2" w:rsidRDefault="003963C2" w:rsidP="000A51AF">
      <w:pPr>
        <w:tabs>
          <w:tab w:val="left" w:pos="2370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урск – 2020</w:t>
      </w:r>
    </w:p>
    <w:p w14:paraId="5392E779" w14:textId="77777777" w:rsidR="00213E45" w:rsidRDefault="00213E45" w:rsidP="00213E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</w:t>
      </w:r>
      <w:r w:rsidR="000A51A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Цель работы</w:t>
      </w:r>
    </w:p>
    <w:p w14:paraId="45C6F110" w14:textId="77777777" w:rsidR="00836691" w:rsidRDefault="00902CD1" w:rsidP="0072630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учение математических методов аффинных преобразований на плоскости и практическое освоение приемов программной реализации аффинных преобразований. </w:t>
      </w:r>
    </w:p>
    <w:p w14:paraId="7C1AC00F" w14:textId="77777777" w:rsidR="00B6241E" w:rsidRPr="0072630B" w:rsidRDefault="00B6241E" w:rsidP="00213E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9470A11" w14:textId="77777777" w:rsidR="00213E45" w:rsidRDefault="00213E45" w:rsidP="00213E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0A51AF">
        <w:rPr>
          <w:rFonts w:ascii="Times New Roman" w:hAnsi="Times New Roman" w:cs="Times New Roman"/>
          <w:sz w:val="28"/>
          <w:szCs w:val="28"/>
        </w:rPr>
        <w:t xml:space="preserve"> З</w:t>
      </w:r>
      <w:r>
        <w:rPr>
          <w:rFonts w:ascii="Times New Roman" w:hAnsi="Times New Roman" w:cs="Times New Roman"/>
          <w:sz w:val="28"/>
          <w:szCs w:val="28"/>
        </w:rPr>
        <w:t>адание</w:t>
      </w:r>
    </w:p>
    <w:p w14:paraId="255A0984" w14:textId="136283B7" w:rsidR="000A51AF" w:rsidRDefault="00D87583" w:rsidP="00B41A4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амостоятельно </w:t>
      </w:r>
      <w:r w:rsidRPr="000A51AF">
        <w:rPr>
          <w:rFonts w:ascii="Times New Roman" w:hAnsi="Times New Roman" w:cs="Times New Roman"/>
          <w:sz w:val="28"/>
          <w:szCs w:val="28"/>
        </w:rPr>
        <w:t>выбранн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A51AF" w:rsidRPr="000A51AF">
        <w:rPr>
          <w:rFonts w:ascii="Times New Roman" w:hAnsi="Times New Roman" w:cs="Times New Roman"/>
          <w:sz w:val="28"/>
          <w:szCs w:val="28"/>
        </w:rPr>
        <w:t>языке программировани</w:t>
      </w:r>
      <w:r w:rsidR="000A51AF">
        <w:rPr>
          <w:rFonts w:ascii="Times New Roman" w:hAnsi="Times New Roman" w:cs="Times New Roman"/>
          <w:sz w:val="28"/>
          <w:szCs w:val="28"/>
        </w:rPr>
        <w:t xml:space="preserve">я создать программу, </w:t>
      </w:r>
      <w:r w:rsidR="00235620">
        <w:rPr>
          <w:rFonts w:ascii="Times New Roman" w:hAnsi="Times New Roman" w:cs="Times New Roman"/>
          <w:sz w:val="28"/>
          <w:szCs w:val="28"/>
        </w:rPr>
        <w:t>реализующую преобразования фигуры (многоугольника) на плоскости в соответствии с индивидуальным вариантом №</w:t>
      </w:r>
      <w:r w:rsidR="00C21594">
        <w:rPr>
          <w:rFonts w:ascii="Times New Roman" w:hAnsi="Times New Roman" w:cs="Times New Roman"/>
          <w:sz w:val="28"/>
          <w:szCs w:val="28"/>
        </w:rPr>
        <w:t>6</w:t>
      </w:r>
      <w:r w:rsidR="000A51AF" w:rsidRPr="000A51AF">
        <w:rPr>
          <w:rFonts w:ascii="Times New Roman" w:hAnsi="Times New Roman" w:cs="Times New Roman"/>
          <w:sz w:val="28"/>
          <w:szCs w:val="28"/>
        </w:rPr>
        <w:t>.</w:t>
      </w:r>
      <w:r w:rsidR="000A51A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A2BD08B" w14:textId="77777777" w:rsidR="000A51AF" w:rsidRDefault="00235620" w:rsidP="00B41A4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я:</w:t>
      </w:r>
    </w:p>
    <w:p w14:paraId="4DEC11D4" w14:textId="14423786" w:rsidR="00235620" w:rsidRPr="00235620" w:rsidRDefault="00C21594" w:rsidP="00B41A4E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21594">
        <w:rPr>
          <w:rFonts w:ascii="Times New Roman" w:hAnsi="Times New Roman" w:cs="Times New Roman"/>
          <w:sz w:val="28"/>
          <w:szCs w:val="28"/>
        </w:rPr>
        <w:t>вдоль заданной стороны фигуры (указание стороны, расстояние переноса равно длине стороны</w:t>
      </w:r>
      <w:r>
        <w:rPr>
          <w:rFonts w:ascii="Times New Roman" w:hAnsi="Times New Roman" w:cs="Times New Roman"/>
          <w:sz w:val="28"/>
          <w:szCs w:val="28"/>
        </w:rPr>
        <w:t>)</w:t>
      </w:r>
      <w:r w:rsidR="00235620" w:rsidRPr="00235620">
        <w:rPr>
          <w:rFonts w:ascii="Times New Roman" w:hAnsi="Times New Roman" w:cs="Times New Roman"/>
          <w:sz w:val="28"/>
          <w:szCs w:val="28"/>
        </w:rPr>
        <w:t>;</w:t>
      </w:r>
    </w:p>
    <w:p w14:paraId="7474C7BB" w14:textId="7B26A727" w:rsidR="00235620" w:rsidRPr="00C21594" w:rsidRDefault="00C21594" w:rsidP="00B41A4E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21594">
        <w:rPr>
          <w:rFonts w:ascii="Times New Roman" w:hAnsi="Times New Roman" w:cs="Times New Roman"/>
          <w:sz w:val="28"/>
          <w:szCs w:val="28"/>
        </w:rPr>
        <w:t>вдоль оси OX (ввод масштабного коэффициента)</w:t>
      </w:r>
      <w:r w:rsidR="00235620" w:rsidRPr="00C21594">
        <w:rPr>
          <w:rFonts w:ascii="Times New Roman" w:hAnsi="Times New Roman" w:cs="Times New Roman"/>
          <w:sz w:val="28"/>
          <w:szCs w:val="28"/>
        </w:rPr>
        <w:t>;</w:t>
      </w:r>
    </w:p>
    <w:p w14:paraId="2205F988" w14:textId="77777777" w:rsidR="00C21594" w:rsidRPr="00C21594" w:rsidRDefault="00C21594" w:rsidP="00B41A4E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21594">
        <w:rPr>
          <w:rFonts w:ascii="Times New Roman" w:hAnsi="Times New Roman" w:cs="Times New Roman"/>
          <w:sz w:val="28"/>
          <w:szCs w:val="28"/>
        </w:rPr>
        <w:t>относительно прямой с направляющим вектором OP, проходящей через начало координат (указание точки P);</w:t>
      </w:r>
    </w:p>
    <w:p w14:paraId="2E4D8AEA" w14:textId="0266FE49" w:rsidR="00B70F26" w:rsidRPr="00C21594" w:rsidRDefault="00C21594" w:rsidP="00B41A4E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21594">
        <w:rPr>
          <w:rFonts w:ascii="Times New Roman" w:hAnsi="Times New Roman" w:cs="Times New Roman"/>
          <w:sz w:val="28"/>
          <w:szCs w:val="28"/>
        </w:rPr>
        <w:t>вокруг заданной точки плоскости (указание точки, ввод величины угла поворота)</w:t>
      </w:r>
      <w:r w:rsidR="00235620" w:rsidRPr="00C21594">
        <w:rPr>
          <w:rFonts w:ascii="Times New Roman" w:hAnsi="Times New Roman" w:cs="Times New Roman"/>
          <w:sz w:val="28"/>
          <w:szCs w:val="28"/>
        </w:rPr>
        <w:t>.</w:t>
      </w:r>
    </w:p>
    <w:p w14:paraId="6FD6F398" w14:textId="77777777" w:rsidR="00235620" w:rsidRDefault="00B70F26" w:rsidP="00B41A4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 т</w:t>
      </w:r>
      <w:r w:rsidRPr="00B70F26">
        <w:rPr>
          <w:rFonts w:ascii="Times New Roman" w:hAnsi="Times New Roman" w:cs="Times New Roman"/>
          <w:sz w:val="28"/>
          <w:szCs w:val="28"/>
        </w:rPr>
        <w:t>ермин</w:t>
      </w:r>
      <w:r>
        <w:rPr>
          <w:rFonts w:ascii="Times New Roman" w:hAnsi="Times New Roman" w:cs="Times New Roman"/>
          <w:sz w:val="28"/>
          <w:szCs w:val="28"/>
        </w:rPr>
        <w:t>ом «</w:t>
      </w:r>
      <w:r w:rsidRPr="00B70F26">
        <w:rPr>
          <w:rFonts w:ascii="Times New Roman" w:hAnsi="Times New Roman" w:cs="Times New Roman"/>
          <w:sz w:val="28"/>
          <w:szCs w:val="28"/>
        </w:rPr>
        <w:t>ввод</w:t>
      </w:r>
      <w:r>
        <w:rPr>
          <w:rFonts w:ascii="Times New Roman" w:hAnsi="Times New Roman" w:cs="Times New Roman"/>
          <w:sz w:val="28"/>
          <w:szCs w:val="28"/>
        </w:rPr>
        <w:t>» понимается</w:t>
      </w:r>
      <w:r w:rsidRPr="00B70F26">
        <w:rPr>
          <w:rFonts w:ascii="Times New Roman" w:hAnsi="Times New Roman" w:cs="Times New Roman"/>
          <w:sz w:val="28"/>
          <w:szCs w:val="28"/>
        </w:rPr>
        <w:t xml:space="preserve"> получение программой информации от 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70F26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70F26">
        <w:rPr>
          <w:rFonts w:ascii="Times New Roman" w:hAnsi="Times New Roman" w:cs="Times New Roman"/>
          <w:sz w:val="28"/>
          <w:szCs w:val="28"/>
        </w:rPr>
        <w:t>числовом виде</w:t>
      </w:r>
      <w:r>
        <w:rPr>
          <w:rFonts w:ascii="Times New Roman" w:hAnsi="Times New Roman" w:cs="Times New Roman"/>
          <w:sz w:val="28"/>
          <w:szCs w:val="28"/>
        </w:rPr>
        <w:t xml:space="preserve">, под </w:t>
      </w:r>
      <w:r w:rsidRPr="00B70F26">
        <w:rPr>
          <w:rFonts w:ascii="Times New Roman" w:hAnsi="Times New Roman" w:cs="Times New Roman"/>
          <w:sz w:val="28"/>
          <w:szCs w:val="28"/>
        </w:rPr>
        <w:t>термин</w:t>
      </w:r>
      <w:r>
        <w:rPr>
          <w:rFonts w:ascii="Times New Roman" w:hAnsi="Times New Roman" w:cs="Times New Roman"/>
          <w:sz w:val="28"/>
          <w:szCs w:val="28"/>
        </w:rPr>
        <w:t>ом «</w:t>
      </w:r>
      <w:r w:rsidRPr="00B70F26">
        <w:rPr>
          <w:rFonts w:ascii="Times New Roman" w:hAnsi="Times New Roman" w:cs="Times New Roman"/>
          <w:sz w:val="28"/>
          <w:szCs w:val="28"/>
        </w:rPr>
        <w:t>указание</w:t>
      </w:r>
      <w:r>
        <w:rPr>
          <w:rFonts w:ascii="Times New Roman" w:hAnsi="Times New Roman" w:cs="Times New Roman"/>
          <w:sz w:val="28"/>
          <w:szCs w:val="28"/>
        </w:rPr>
        <w:t>»</w:t>
      </w:r>
      <w:r w:rsidR="00AE7DCC" w:rsidRPr="00AE7DCC">
        <w:rPr>
          <w:rFonts w:ascii="Times New Roman" w:hAnsi="Times New Roman" w:cs="Times New Roman"/>
          <w:sz w:val="28"/>
          <w:szCs w:val="28"/>
        </w:rPr>
        <w:t xml:space="preserve"> – </w:t>
      </w:r>
      <w:r w:rsidR="00AE7DCC" w:rsidRPr="00B70F26">
        <w:rPr>
          <w:rFonts w:ascii="Times New Roman" w:hAnsi="Times New Roman" w:cs="Times New Roman"/>
          <w:sz w:val="28"/>
          <w:szCs w:val="28"/>
        </w:rPr>
        <w:t xml:space="preserve">получение программой информации от пользователя </w:t>
      </w:r>
      <w:r w:rsidRPr="00B70F26">
        <w:rPr>
          <w:rFonts w:ascii="Times New Roman" w:hAnsi="Times New Roman" w:cs="Times New Roman"/>
          <w:sz w:val="28"/>
          <w:szCs w:val="28"/>
        </w:rPr>
        <w:t>посредством выбора соответствующего элемента на рисунке при помощи указателя мыш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44BFE17" w14:textId="77777777" w:rsidR="000A51AF" w:rsidRDefault="00DD55F9" w:rsidP="00B41A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должна</w:t>
      </w:r>
      <w:r w:rsidR="000A51AF" w:rsidRPr="000A51AF">
        <w:rPr>
          <w:rFonts w:ascii="Times New Roman" w:hAnsi="Times New Roman" w:cs="Times New Roman"/>
          <w:sz w:val="28"/>
          <w:szCs w:val="28"/>
        </w:rPr>
        <w:t>:</w:t>
      </w:r>
    </w:p>
    <w:p w14:paraId="125F732D" w14:textId="77777777" w:rsidR="00235620" w:rsidRPr="00AE7DCC" w:rsidRDefault="00235620" w:rsidP="00B41A4E">
      <w:pPr>
        <w:pStyle w:val="a3"/>
        <w:numPr>
          <w:ilvl w:val="0"/>
          <w:numId w:val="2"/>
        </w:numPr>
        <w:spacing w:after="0" w:line="360" w:lineRule="auto"/>
        <w:ind w:left="1276" w:hanging="567"/>
        <w:jc w:val="both"/>
        <w:rPr>
          <w:rFonts w:ascii="Times New Roman" w:hAnsi="Times New Roman" w:cs="Times New Roman"/>
          <w:sz w:val="28"/>
          <w:szCs w:val="28"/>
        </w:rPr>
      </w:pPr>
      <w:r w:rsidRPr="00B70F26">
        <w:rPr>
          <w:rFonts w:ascii="Times New Roman" w:hAnsi="Times New Roman" w:cs="Times New Roman"/>
          <w:sz w:val="28"/>
          <w:szCs w:val="28"/>
        </w:rPr>
        <w:t xml:space="preserve">включать два окна (на одной форме или </w:t>
      </w:r>
      <w:r w:rsidR="00B70F26" w:rsidRPr="00B70F26">
        <w:rPr>
          <w:rFonts w:ascii="Times New Roman" w:hAnsi="Times New Roman" w:cs="Times New Roman"/>
          <w:sz w:val="28"/>
          <w:szCs w:val="28"/>
        </w:rPr>
        <w:t>на разных), содержащих изображе</w:t>
      </w:r>
      <w:r w:rsidRPr="00B70F26">
        <w:rPr>
          <w:rFonts w:ascii="Times New Roman" w:hAnsi="Times New Roman" w:cs="Times New Roman"/>
          <w:sz w:val="28"/>
          <w:szCs w:val="28"/>
        </w:rPr>
        <w:t>ние фигуры до и после преобразования и</w:t>
      </w:r>
      <w:r w:rsidR="00AE7DCC">
        <w:rPr>
          <w:rFonts w:ascii="Times New Roman" w:hAnsi="Times New Roman" w:cs="Times New Roman"/>
          <w:sz w:val="28"/>
          <w:szCs w:val="28"/>
        </w:rPr>
        <w:t xml:space="preserve"> </w:t>
      </w:r>
      <w:r w:rsidRPr="00AE7DCC">
        <w:rPr>
          <w:rFonts w:ascii="Times New Roman" w:hAnsi="Times New Roman" w:cs="Times New Roman"/>
          <w:sz w:val="28"/>
          <w:szCs w:val="28"/>
        </w:rPr>
        <w:t>управляющие элементы дл</w:t>
      </w:r>
      <w:r w:rsidR="00B70F26" w:rsidRPr="00AE7DCC">
        <w:rPr>
          <w:rFonts w:ascii="Times New Roman" w:hAnsi="Times New Roman" w:cs="Times New Roman"/>
          <w:sz w:val="28"/>
          <w:szCs w:val="28"/>
        </w:rPr>
        <w:t>я ввода необходимой информации;</w:t>
      </w:r>
    </w:p>
    <w:p w14:paraId="72D24F60" w14:textId="77777777" w:rsidR="00B70F26" w:rsidRPr="00B70F26" w:rsidRDefault="00235620" w:rsidP="00B41A4E">
      <w:pPr>
        <w:pStyle w:val="a3"/>
        <w:numPr>
          <w:ilvl w:val="0"/>
          <w:numId w:val="2"/>
        </w:numPr>
        <w:spacing w:after="0" w:line="360" w:lineRule="auto"/>
        <w:ind w:left="1276" w:hanging="567"/>
        <w:jc w:val="both"/>
        <w:rPr>
          <w:rFonts w:ascii="Times New Roman" w:hAnsi="Times New Roman" w:cs="Times New Roman"/>
          <w:sz w:val="28"/>
          <w:szCs w:val="28"/>
        </w:rPr>
      </w:pPr>
      <w:r w:rsidRPr="00B70F26">
        <w:rPr>
          <w:rFonts w:ascii="Times New Roman" w:hAnsi="Times New Roman" w:cs="Times New Roman"/>
          <w:sz w:val="28"/>
          <w:szCs w:val="28"/>
        </w:rPr>
        <w:t>отображать координаты вершин исходной и преобразованной фигуры;</w:t>
      </w:r>
    </w:p>
    <w:p w14:paraId="093C0167" w14:textId="77777777" w:rsidR="00B70F26" w:rsidRPr="00B70F26" w:rsidRDefault="00235620" w:rsidP="00B41A4E">
      <w:pPr>
        <w:pStyle w:val="a3"/>
        <w:numPr>
          <w:ilvl w:val="0"/>
          <w:numId w:val="2"/>
        </w:numPr>
        <w:spacing w:after="0" w:line="360" w:lineRule="auto"/>
        <w:ind w:left="1276" w:hanging="567"/>
        <w:jc w:val="both"/>
        <w:rPr>
          <w:rFonts w:ascii="Times New Roman" w:hAnsi="Times New Roman" w:cs="Times New Roman"/>
          <w:sz w:val="28"/>
          <w:szCs w:val="28"/>
        </w:rPr>
      </w:pPr>
      <w:r w:rsidRPr="00B70F26">
        <w:rPr>
          <w:rFonts w:ascii="Times New Roman" w:hAnsi="Times New Roman" w:cs="Times New Roman"/>
          <w:sz w:val="28"/>
          <w:szCs w:val="28"/>
        </w:rPr>
        <w:t>отображать итоговую матрицу преобразования и обеспечивать возможность</w:t>
      </w:r>
      <w:r w:rsidR="00B70F26" w:rsidRPr="00B70F26">
        <w:rPr>
          <w:rFonts w:ascii="Times New Roman" w:hAnsi="Times New Roman" w:cs="Times New Roman"/>
          <w:sz w:val="28"/>
          <w:szCs w:val="28"/>
        </w:rPr>
        <w:t xml:space="preserve"> </w:t>
      </w:r>
      <w:r w:rsidRPr="00B70F26">
        <w:rPr>
          <w:rFonts w:ascii="Times New Roman" w:hAnsi="Times New Roman" w:cs="Times New Roman"/>
          <w:sz w:val="28"/>
          <w:szCs w:val="28"/>
        </w:rPr>
        <w:t>внесения ручных изменений в эту матриц</w:t>
      </w:r>
      <w:r w:rsidR="00B70F26" w:rsidRPr="00B70F26">
        <w:rPr>
          <w:rFonts w:ascii="Times New Roman" w:hAnsi="Times New Roman" w:cs="Times New Roman"/>
          <w:sz w:val="28"/>
          <w:szCs w:val="28"/>
        </w:rPr>
        <w:t>у и применения полученной матри</w:t>
      </w:r>
      <w:r w:rsidRPr="00B70F26">
        <w:rPr>
          <w:rFonts w:ascii="Times New Roman" w:hAnsi="Times New Roman" w:cs="Times New Roman"/>
          <w:sz w:val="28"/>
          <w:szCs w:val="28"/>
        </w:rPr>
        <w:t>цы к исходной фигуре;</w:t>
      </w:r>
    </w:p>
    <w:p w14:paraId="5E0E72B4" w14:textId="77777777" w:rsidR="00B70F26" w:rsidRPr="00B70F26" w:rsidRDefault="00235620" w:rsidP="00B41A4E">
      <w:pPr>
        <w:pStyle w:val="a3"/>
        <w:numPr>
          <w:ilvl w:val="0"/>
          <w:numId w:val="2"/>
        </w:numPr>
        <w:spacing w:after="0" w:line="360" w:lineRule="auto"/>
        <w:ind w:left="1276" w:hanging="567"/>
        <w:jc w:val="both"/>
        <w:rPr>
          <w:rFonts w:ascii="Times New Roman" w:hAnsi="Times New Roman" w:cs="Times New Roman"/>
          <w:sz w:val="28"/>
          <w:szCs w:val="28"/>
        </w:rPr>
      </w:pPr>
      <w:r w:rsidRPr="00B70F26">
        <w:rPr>
          <w:rFonts w:ascii="Times New Roman" w:hAnsi="Times New Roman" w:cs="Times New Roman"/>
          <w:sz w:val="28"/>
          <w:szCs w:val="28"/>
        </w:rPr>
        <w:lastRenderedPageBreak/>
        <w:t>иметь возможность отображать или скрывать координатные</w:t>
      </w:r>
      <w:r w:rsidR="00B70F26" w:rsidRPr="00B70F26">
        <w:rPr>
          <w:rFonts w:ascii="Times New Roman" w:hAnsi="Times New Roman" w:cs="Times New Roman"/>
          <w:sz w:val="28"/>
          <w:szCs w:val="28"/>
        </w:rPr>
        <w:t xml:space="preserve"> оси и масштаб</w:t>
      </w:r>
      <w:r w:rsidRPr="00B70F26">
        <w:rPr>
          <w:rFonts w:ascii="Times New Roman" w:hAnsi="Times New Roman" w:cs="Times New Roman"/>
          <w:sz w:val="28"/>
          <w:szCs w:val="28"/>
        </w:rPr>
        <w:t>ную сетку в окнах вывода фигур;</w:t>
      </w:r>
    </w:p>
    <w:p w14:paraId="6B535C9F" w14:textId="77777777" w:rsidR="00B70F26" w:rsidRPr="00B70F26" w:rsidRDefault="00235620" w:rsidP="00B41A4E">
      <w:pPr>
        <w:pStyle w:val="a3"/>
        <w:numPr>
          <w:ilvl w:val="0"/>
          <w:numId w:val="2"/>
        </w:numPr>
        <w:spacing w:after="0" w:line="360" w:lineRule="auto"/>
        <w:ind w:left="1276" w:hanging="567"/>
        <w:jc w:val="both"/>
        <w:rPr>
          <w:rFonts w:ascii="Times New Roman" w:hAnsi="Times New Roman" w:cs="Times New Roman"/>
          <w:sz w:val="28"/>
          <w:szCs w:val="28"/>
        </w:rPr>
      </w:pPr>
      <w:r w:rsidRPr="00B70F26">
        <w:rPr>
          <w:rFonts w:ascii="Times New Roman" w:hAnsi="Times New Roman" w:cs="Times New Roman"/>
          <w:sz w:val="28"/>
          <w:szCs w:val="28"/>
        </w:rPr>
        <w:t>обеспечивать ввод фигуры для преобр</w:t>
      </w:r>
      <w:r w:rsidR="00B70F26" w:rsidRPr="00B70F26">
        <w:rPr>
          <w:rFonts w:ascii="Times New Roman" w:hAnsi="Times New Roman" w:cs="Times New Roman"/>
          <w:sz w:val="28"/>
          <w:szCs w:val="28"/>
        </w:rPr>
        <w:t>азования при помощи мыши посред</w:t>
      </w:r>
      <w:r w:rsidRPr="00B70F26">
        <w:rPr>
          <w:rFonts w:ascii="Times New Roman" w:hAnsi="Times New Roman" w:cs="Times New Roman"/>
          <w:sz w:val="28"/>
          <w:szCs w:val="28"/>
        </w:rPr>
        <w:t>ством указания вершин фигуры;</w:t>
      </w:r>
    </w:p>
    <w:p w14:paraId="78153BEA" w14:textId="77777777" w:rsidR="009127A0" w:rsidRDefault="00235620" w:rsidP="00B41A4E">
      <w:pPr>
        <w:pStyle w:val="a3"/>
        <w:numPr>
          <w:ilvl w:val="0"/>
          <w:numId w:val="2"/>
        </w:numPr>
        <w:spacing w:after="0" w:line="360" w:lineRule="auto"/>
        <w:ind w:left="1276" w:hanging="567"/>
        <w:jc w:val="both"/>
        <w:rPr>
          <w:rFonts w:ascii="Times New Roman" w:hAnsi="Times New Roman" w:cs="Times New Roman"/>
          <w:sz w:val="28"/>
          <w:szCs w:val="28"/>
        </w:rPr>
      </w:pPr>
      <w:r w:rsidRPr="00B70F26">
        <w:rPr>
          <w:rFonts w:ascii="Times New Roman" w:hAnsi="Times New Roman" w:cs="Times New Roman"/>
          <w:sz w:val="28"/>
          <w:szCs w:val="28"/>
        </w:rPr>
        <w:t>для каждого преобразования обеспечивать воз</w:t>
      </w:r>
      <w:r w:rsidR="00B70F26" w:rsidRPr="00B70F26">
        <w:rPr>
          <w:rFonts w:ascii="Times New Roman" w:hAnsi="Times New Roman" w:cs="Times New Roman"/>
          <w:sz w:val="28"/>
          <w:szCs w:val="28"/>
        </w:rPr>
        <w:t>можность динамической визу</w:t>
      </w:r>
      <w:r w:rsidRPr="00B70F26">
        <w:rPr>
          <w:rFonts w:ascii="Times New Roman" w:hAnsi="Times New Roman" w:cs="Times New Roman"/>
          <w:sz w:val="28"/>
          <w:szCs w:val="28"/>
        </w:rPr>
        <w:t>ализации многократного последовательно</w:t>
      </w:r>
      <w:r w:rsidR="00B70F26" w:rsidRPr="00B70F26">
        <w:rPr>
          <w:rFonts w:ascii="Times New Roman" w:hAnsi="Times New Roman" w:cs="Times New Roman"/>
          <w:sz w:val="28"/>
          <w:szCs w:val="28"/>
        </w:rPr>
        <w:t>го применения заданного преобра</w:t>
      </w:r>
      <w:r w:rsidRPr="00B70F26">
        <w:rPr>
          <w:rFonts w:ascii="Times New Roman" w:hAnsi="Times New Roman" w:cs="Times New Roman"/>
          <w:sz w:val="28"/>
          <w:szCs w:val="28"/>
        </w:rPr>
        <w:t>зования к исходному многоугольнику (до остановки пользователем)</w:t>
      </w:r>
      <w:r w:rsidR="00B70F26" w:rsidRPr="00B70F26">
        <w:rPr>
          <w:rFonts w:ascii="Times New Roman" w:hAnsi="Times New Roman" w:cs="Times New Roman"/>
          <w:sz w:val="28"/>
          <w:szCs w:val="28"/>
        </w:rPr>
        <w:t>.</w:t>
      </w:r>
    </w:p>
    <w:p w14:paraId="61A87F76" w14:textId="77777777" w:rsidR="00B70F26" w:rsidRPr="00B70F26" w:rsidRDefault="00B70F26" w:rsidP="00B70F26">
      <w:pPr>
        <w:pStyle w:val="a3"/>
        <w:spacing w:after="0" w:line="360" w:lineRule="auto"/>
        <w:ind w:left="1276"/>
        <w:jc w:val="both"/>
        <w:rPr>
          <w:rFonts w:ascii="Times New Roman" w:hAnsi="Times New Roman" w:cs="Times New Roman"/>
          <w:sz w:val="28"/>
          <w:szCs w:val="28"/>
        </w:rPr>
      </w:pPr>
    </w:p>
    <w:p w14:paraId="182EAAA9" w14:textId="77777777" w:rsidR="00C178D5" w:rsidRDefault="001F6225" w:rsidP="00213E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 </w:t>
      </w:r>
      <w:r w:rsidR="000A51AF" w:rsidRPr="000A51AF">
        <w:rPr>
          <w:rFonts w:ascii="Times New Roman" w:hAnsi="Times New Roman" w:cs="Times New Roman"/>
          <w:sz w:val="28"/>
          <w:szCs w:val="28"/>
        </w:rPr>
        <w:t>Краткие теоретические сведения, описание и</w:t>
      </w:r>
      <w:r w:rsidR="00213E45">
        <w:rPr>
          <w:rFonts w:ascii="Times New Roman" w:hAnsi="Times New Roman" w:cs="Times New Roman"/>
          <w:sz w:val="28"/>
          <w:szCs w:val="28"/>
        </w:rPr>
        <w:t xml:space="preserve"> блок-схемы основных алгоритмов</w:t>
      </w:r>
    </w:p>
    <w:p w14:paraId="5155D23C" w14:textId="77777777" w:rsidR="00BD4996" w:rsidRDefault="00BD4996" w:rsidP="00BD499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D4996">
        <w:rPr>
          <w:rFonts w:ascii="Times New Roman" w:hAnsi="Times New Roman" w:cs="Times New Roman"/>
          <w:sz w:val="28"/>
          <w:szCs w:val="28"/>
        </w:rPr>
        <w:t>Преобра</w:t>
      </w:r>
      <w:r>
        <w:rPr>
          <w:rFonts w:ascii="Times New Roman" w:hAnsi="Times New Roman" w:cs="Times New Roman"/>
          <w:sz w:val="28"/>
          <w:szCs w:val="28"/>
        </w:rPr>
        <w:t>зование плоскости</w:t>
      </w:r>
      <w:r w:rsidRPr="00BD4996">
        <w:rPr>
          <w:rFonts w:ascii="Times New Roman" w:hAnsi="Times New Roman" w:cs="Times New Roman"/>
          <w:sz w:val="28"/>
          <w:szCs w:val="28"/>
        </w:rPr>
        <w:t xml:space="preserve"> называется аффинным, если существуют такие две аффинные системы координат, что координаты любой </w:t>
      </w:r>
      <w:r w:rsidR="00154785">
        <w:rPr>
          <w:rFonts w:ascii="Times New Roman" w:hAnsi="Times New Roman" w:cs="Times New Roman"/>
          <w:sz w:val="28"/>
          <w:szCs w:val="28"/>
        </w:rPr>
        <w:t xml:space="preserve">точки в первой системе </w:t>
      </w:r>
      <w:r w:rsidRPr="00BD4996">
        <w:rPr>
          <w:rFonts w:ascii="Times New Roman" w:hAnsi="Times New Roman" w:cs="Times New Roman"/>
          <w:sz w:val="28"/>
          <w:szCs w:val="28"/>
        </w:rPr>
        <w:t>совпадают с координатами ее об</w:t>
      </w:r>
      <w:r w:rsidR="00154785">
        <w:rPr>
          <w:rFonts w:ascii="Times New Roman" w:hAnsi="Times New Roman" w:cs="Times New Roman"/>
          <w:sz w:val="28"/>
          <w:szCs w:val="28"/>
        </w:rPr>
        <w:t>раза во второй системе</w:t>
      </w:r>
      <w:r w:rsidRPr="00BD4996">
        <w:rPr>
          <w:rFonts w:ascii="Times New Roman" w:hAnsi="Times New Roman" w:cs="Times New Roman"/>
          <w:sz w:val="28"/>
          <w:szCs w:val="28"/>
        </w:rPr>
        <w:t>.</w:t>
      </w:r>
    </w:p>
    <w:p w14:paraId="646F3484" w14:textId="77777777" w:rsidR="00AF6CF8" w:rsidRDefault="00AF6CF8" w:rsidP="00BD499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</w:t>
      </w:r>
      <w:r w:rsidRPr="00AF6CF8">
        <w:rPr>
          <w:rFonts w:ascii="Times New Roman" w:hAnsi="Times New Roman" w:cs="Times New Roman"/>
          <w:sz w:val="28"/>
          <w:szCs w:val="28"/>
        </w:rPr>
        <w:t>юбое линейное преобразование может быть представлено в матричном виде:</w:t>
      </w:r>
    </w:p>
    <w:p w14:paraId="193E9B4D" w14:textId="77777777" w:rsidR="00AF6CF8" w:rsidRDefault="007E4219" w:rsidP="005E0D3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′ = P *</w:t>
      </w:r>
      <w:r w:rsidR="00AF6CF8">
        <w:rPr>
          <w:rFonts w:ascii="Times New Roman" w:hAnsi="Times New Roman" w:cs="Times New Roman"/>
          <w:sz w:val="28"/>
          <w:szCs w:val="28"/>
        </w:rPr>
        <w:t xml:space="preserve"> A + B,</w:t>
      </w:r>
    </w:p>
    <w:p w14:paraId="11D8894E" w14:textId="77777777" w:rsidR="00AF6CF8" w:rsidRDefault="00AF6CF8" w:rsidP="00AF6CF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AF6CF8"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F6CF8">
        <w:rPr>
          <w:rFonts w:ascii="Times New Roman" w:hAnsi="Times New Roman" w:cs="Times New Roman"/>
          <w:sz w:val="28"/>
          <w:szCs w:val="28"/>
        </w:rPr>
        <w:t>= (x, y)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AF6CF8">
        <w:rPr>
          <w:rFonts w:ascii="Times New Roman" w:hAnsi="Times New Roman" w:cs="Times New Roman"/>
          <w:sz w:val="28"/>
          <w:szCs w:val="28"/>
        </w:rPr>
        <w:t xml:space="preserve"> коорди</w:t>
      </w:r>
      <w:r>
        <w:rPr>
          <w:rFonts w:ascii="Times New Roman" w:hAnsi="Times New Roman" w:cs="Times New Roman"/>
          <w:sz w:val="28"/>
          <w:szCs w:val="28"/>
        </w:rPr>
        <w:t xml:space="preserve">наты исходной точки (прообраза), </w:t>
      </w:r>
      <w:r w:rsidRPr="00AF6CF8">
        <w:rPr>
          <w:rFonts w:ascii="Times New Roman" w:hAnsi="Times New Roman" w:cs="Times New Roman"/>
          <w:sz w:val="28"/>
          <w:szCs w:val="28"/>
        </w:rPr>
        <w:t>P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F6CF8">
        <w:rPr>
          <w:rFonts w:ascii="Times New Roman" w:hAnsi="Times New Roman" w:cs="Times New Roman"/>
          <w:sz w:val="28"/>
          <w:szCs w:val="28"/>
        </w:rPr>
        <w:t>= (x′, y′)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AF6CF8">
        <w:rPr>
          <w:rFonts w:ascii="Times New Roman" w:hAnsi="Times New Roman" w:cs="Times New Roman"/>
          <w:sz w:val="28"/>
          <w:szCs w:val="28"/>
        </w:rPr>
        <w:t>координаты точки после преобразования (образа)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AF6CF8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F6CF8">
        <w:rPr>
          <w:rFonts w:ascii="Cambria Math" w:hAnsi="Cambria Math" w:cs="Cambria Math"/>
          <w:sz w:val="28"/>
          <w:szCs w:val="28"/>
        </w:rPr>
        <w:t>∈</w:t>
      </w:r>
      <w:r>
        <w:rPr>
          <w:rFonts w:ascii="Cambria Math" w:hAnsi="Cambria Math" w:cs="Cambria Math"/>
          <w:sz w:val="28"/>
          <w:szCs w:val="28"/>
        </w:rPr>
        <w:t xml:space="preserve"> </w:t>
      </w:r>
      <w:r w:rsidRPr="00AF6CF8">
        <w:rPr>
          <w:rFonts w:ascii="Times New Roman" w:hAnsi="Times New Roman" w:cs="Times New Roman"/>
          <w:sz w:val="28"/>
          <w:szCs w:val="28"/>
        </w:rPr>
        <w:t>R</w:t>
      </w:r>
      <w:r w:rsidRPr="00AF6CF8">
        <w:rPr>
          <w:rFonts w:ascii="Times New Roman" w:hAnsi="Times New Roman" w:cs="Times New Roman"/>
          <w:sz w:val="28"/>
          <w:szCs w:val="28"/>
          <w:vertAlign w:val="superscript"/>
        </w:rPr>
        <w:t>2×2</w:t>
      </w:r>
      <w:r w:rsidRPr="00AF6CF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F6CF8">
        <w:rPr>
          <w:rFonts w:ascii="Times New Roman" w:hAnsi="Times New Roman" w:cs="Times New Roman"/>
          <w:sz w:val="28"/>
          <w:szCs w:val="28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F6CF8">
        <w:rPr>
          <w:rFonts w:ascii="Cambria Math" w:hAnsi="Cambria Math" w:cs="Cambria Math"/>
          <w:sz w:val="28"/>
          <w:szCs w:val="28"/>
        </w:rPr>
        <w:t>∈</w:t>
      </w:r>
      <w:r>
        <w:rPr>
          <w:rFonts w:ascii="Cambria Math" w:hAnsi="Cambria Math" w:cs="Cambria Math"/>
          <w:sz w:val="28"/>
          <w:szCs w:val="28"/>
        </w:rPr>
        <w:t xml:space="preserve"> </w:t>
      </w:r>
      <w:r w:rsidRPr="00AF6CF8">
        <w:rPr>
          <w:rFonts w:ascii="Times New Roman" w:hAnsi="Times New Roman" w:cs="Times New Roman"/>
          <w:sz w:val="28"/>
          <w:szCs w:val="28"/>
        </w:rPr>
        <w:t>R</w:t>
      </w:r>
      <w:r w:rsidRPr="00AF6CF8">
        <w:rPr>
          <w:rFonts w:ascii="Times New Roman" w:hAnsi="Times New Roman" w:cs="Times New Roman"/>
          <w:sz w:val="28"/>
          <w:szCs w:val="28"/>
          <w:vertAlign w:val="superscript"/>
        </w:rPr>
        <w:t>1×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AF6CF8">
        <w:rPr>
          <w:rFonts w:ascii="Times New Roman" w:hAnsi="Times New Roman" w:cs="Times New Roman"/>
          <w:sz w:val="28"/>
          <w:szCs w:val="28"/>
        </w:rPr>
        <w:t>матрицы преобразова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B182EE2" w14:textId="77777777" w:rsidR="00AF6CF8" w:rsidRDefault="00AF6CF8" w:rsidP="00AF6CF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6CF8">
        <w:rPr>
          <w:rFonts w:ascii="Times New Roman" w:hAnsi="Times New Roman" w:cs="Times New Roman"/>
          <w:sz w:val="28"/>
          <w:szCs w:val="28"/>
        </w:rPr>
        <w:t xml:space="preserve">Аффинное преобразование может </w:t>
      </w:r>
      <w:r>
        <w:rPr>
          <w:rFonts w:ascii="Times New Roman" w:hAnsi="Times New Roman" w:cs="Times New Roman"/>
          <w:sz w:val="28"/>
          <w:szCs w:val="28"/>
        </w:rPr>
        <w:t xml:space="preserve">быть активным, т.е. </w:t>
      </w:r>
      <w:r w:rsidRPr="00AF6CF8">
        <w:rPr>
          <w:rFonts w:ascii="Times New Roman" w:hAnsi="Times New Roman" w:cs="Times New Roman"/>
          <w:sz w:val="28"/>
          <w:szCs w:val="28"/>
        </w:rPr>
        <w:t>применят</w:t>
      </w:r>
      <w:r>
        <w:rPr>
          <w:rFonts w:ascii="Times New Roman" w:hAnsi="Times New Roman" w:cs="Times New Roman"/>
          <w:sz w:val="28"/>
          <w:szCs w:val="28"/>
        </w:rPr>
        <w:t xml:space="preserve">ься к объекту </w:t>
      </w:r>
      <w:r w:rsidRPr="00AF6CF8"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</w:rPr>
        <w:t xml:space="preserve">пассивным и применяться </w:t>
      </w:r>
      <w:r w:rsidRPr="00AF6CF8">
        <w:rPr>
          <w:rFonts w:ascii="Times New Roman" w:hAnsi="Times New Roman" w:cs="Times New Roman"/>
          <w:sz w:val="28"/>
          <w:szCs w:val="28"/>
        </w:rPr>
        <w:t>к системе координат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9CB5AC3" w14:textId="77777777" w:rsidR="00AF6CF8" w:rsidRDefault="00AF6CF8" w:rsidP="00AF6CF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</w:t>
      </w:r>
      <w:r w:rsidRPr="00AF6CF8">
        <w:rPr>
          <w:rFonts w:ascii="Times New Roman" w:hAnsi="Times New Roman" w:cs="Times New Roman"/>
          <w:sz w:val="28"/>
          <w:szCs w:val="28"/>
        </w:rPr>
        <w:t>нос, масштабирование и поворот вокруг начала координат</w:t>
      </w:r>
      <w:r>
        <w:rPr>
          <w:rFonts w:ascii="Times New Roman" w:hAnsi="Times New Roman" w:cs="Times New Roman"/>
          <w:sz w:val="28"/>
          <w:szCs w:val="28"/>
        </w:rPr>
        <w:t xml:space="preserve"> являются элементарными аффинными преобразованиями, с помощью их комбинаций можно представить любое</w:t>
      </w:r>
      <w:r w:rsidRPr="00AF6CF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AF6CF8">
        <w:rPr>
          <w:rFonts w:ascii="Times New Roman" w:hAnsi="Times New Roman" w:cs="Times New Roman"/>
          <w:sz w:val="28"/>
          <w:szCs w:val="28"/>
        </w:rPr>
        <w:t>роизвольное аффинное преобразование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AF6CF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965A954" w14:textId="77777777" w:rsidR="0074562E" w:rsidRDefault="0074562E" w:rsidP="00AF6CF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74562E">
        <w:rPr>
          <w:rFonts w:ascii="Times New Roman" w:hAnsi="Times New Roman" w:cs="Times New Roman"/>
          <w:sz w:val="28"/>
          <w:szCs w:val="28"/>
        </w:rPr>
        <w:t>снижения вычислительных затрат</w:t>
      </w:r>
      <w:r>
        <w:rPr>
          <w:rFonts w:ascii="Times New Roman" w:hAnsi="Times New Roman" w:cs="Times New Roman"/>
          <w:sz w:val="28"/>
          <w:szCs w:val="28"/>
        </w:rPr>
        <w:t xml:space="preserve"> при реализации аффинных преобразований удобнее ввести однородные координаты.</w:t>
      </w:r>
    </w:p>
    <w:p w14:paraId="4C1DE816" w14:textId="77777777" w:rsidR="005E0D31" w:rsidRDefault="00AF6CF8" w:rsidP="0074562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6CF8">
        <w:rPr>
          <w:rFonts w:ascii="Times New Roman" w:hAnsi="Times New Roman" w:cs="Times New Roman"/>
          <w:sz w:val="28"/>
          <w:szCs w:val="28"/>
        </w:rPr>
        <w:t>Однородные координаты точки плоскости</w:t>
      </w:r>
      <w:r w:rsidR="0074562E">
        <w:rPr>
          <w:rFonts w:ascii="Times New Roman" w:hAnsi="Times New Roman" w:cs="Times New Roman"/>
          <w:sz w:val="28"/>
          <w:szCs w:val="28"/>
        </w:rPr>
        <w:t xml:space="preserve"> </w:t>
      </w:r>
      <w:r w:rsidRPr="00AF6CF8">
        <w:rPr>
          <w:rFonts w:ascii="Times New Roman" w:hAnsi="Times New Roman" w:cs="Times New Roman"/>
          <w:sz w:val="28"/>
          <w:szCs w:val="28"/>
        </w:rPr>
        <w:t>P</w:t>
      </w:r>
      <w:r w:rsidR="0074562E">
        <w:rPr>
          <w:rFonts w:ascii="Times New Roman" w:hAnsi="Times New Roman" w:cs="Times New Roman"/>
          <w:sz w:val="28"/>
          <w:szCs w:val="28"/>
        </w:rPr>
        <w:t xml:space="preserve"> </w:t>
      </w:r>
      <w:r w:rsidRPr="00AF6CF8">
        <w:rPr>
          <w:rFonts w:ascii="Times New Roman" w:hAnsi="Times New Roman" w:cs="Times New Roman"/>
          <w:sz w:val="28"/>
          <w:szCs w:val="28"/>
        </w:rPr>
        <w:t>с декартовыми координатами</w:t>
      </w:r>
      <w:r w:rsidR="0074562E">
        <w:rPr>
          <w:rFonts w:ascii="Times New Roman" w:hAnsi="Times New Roman" w:cs="Times New Roman"/>
          <w:sz w:val="28"/>
          <w:szCs w:val="28"/>
        </w:rPr>
        <w:t xml:space="preserve"> (x, y) – </w:t>
      </w:r>
      <w:r w:rsidRPr="00AF6CF8">
        <w:rPr>
          <w:rFonts w:ascii="Times New Roman" w:hAnsi="Times New Roman" w:cs="Times New Roman"/>
          <w:sz w:val="28"/>
          <w:szCs w:val="28"/>
        </w:rPr>
        <w:t>это тройка вида</w:t>
      </w:r>
      <w:r w:rsidR="0074562E">
        <w:rPr>
          <w:rFonts w:ascii="Times New Roman" w:hAnsi="Times New Roman" w:cs="Times New Roman"/>
          <w:sz w:val="28"/>
          <w:szCs w:val="28"/>
        </w:rPr>
        <w:t xml:space="preserve"> </w:t>
      </w:r>
      <w:r w:rsidRPr="00AF6CF8">
        <w:rPr>
          <w:rFonts w:ascii="Times New Roman" w:hAnsi="Times New Roman" w:cs="Times New Roman"/>
          <w:sz w:val="28"/>
          <w:szCs w:val="28"/>
        </w:rPr>
        <w:t>C</w:t>
      </w:r>
      <w:r w:rsidR="005E0D31">
        <w:rPr>
          <w:rFonts w:ascii="Times New Roman" w:hAnsi="Times New Roman" w:cs="Times New Roman"/>
          <w:sz w:val="28"/>
          <w:szCs w:val="28"/>
        </w:rPr>
        <w:t xml:space="preserve"> </w:t>
      </w:r>
      <w:r w:rsidRPr="00AF6CF8">
        <w:rPr>
          <w:rFonts w:ascii="Times New Roman" w:hAnsi="Times New Roman" w:cs="Times New Roman"/>
          <w:sz w:val="28"/>
          <w:szCs w:val="28"/>
        </w:rPr>
        <w:t xml:space="preserve">= </w:t>
      </w:r>
      <w:r w:rsidR="007E4219">
        <w:rPr>
          <w:rFonts w:ascii="Times New Roman" w:hAnsi="Times New Roman" w:cs="Times New Roman"/>
          <w:sz w:val="28"/>
          <w:szCs w:val="28"/>
        </w:rPr>
        <w:t>(a, b, c) = (x</w:t>
      </w:r>
      <w:r w:rsidR="005E0D31">
        <w:rPr>
          <w:rFonts w:ascii="Times New Roman" w:hAnsi="Times New Roman" w:cs="Times New Roman"/>
          <w:sz w:val="28"/>
          <w:szCs w:val="28"/>
        </w:rPr>
        <w:t xml:space="preserve"> </w:t>
      </w:r>
      <w:r w:rsidR="007E4219">
        <w:rPr>
          <w:rFonts w:ascii="Times New Roman" w:hAnsi="Times New Roman" w:cs="Times New Roman"/>
          <w:sz w:val="28"/>
          <w:szCs w:val="28"/>
        </w:rPr>
        <w:t>*</w:t>
      </w:r>
      <w:r w:rsidR="005E0D31">
        <w:rPr>
          <w:rFonts w:ascii="Times New Roman" w:hAnsi="Times New Roman" w:cs="Times New Roman"/>
          <w:sz w:val="28"/>
          <w:szCs w:val="28"/>
        </w:rPr>
        <w:t xml:space="preserve"> </w:t>
      </w:r>
      <w:r w:rsidR="007E4219">
        <w:rPr>
          <w:rFonts w:ascii="Times New Roman" w:hAnsi="Times New Roman" w:cs="Times New Roman"/>
          <w:sz w:val="28"/>
          <w:szCs w:val="28"/>
        </w:rPr>
        <w:t>h, y</w:t>
      </w:r>
      <w:r w:rsidR="005E0D31">
        <w:rPr>
          <w:rFonts w:ascii="Times New Roman" w:hAnsi="Times New Roman" w:cs="Times New Roman"/>
          <w:sz w:val="28"/>
          <w:szCs w:val="28"/>
        </w:rPr>
        <w:t xml:space="preserve"> </w:t>
      </w:r>
      <w:r w:rsidR="007E4219">
        <w:rPr>
          <w:rFonts w:ascii="Times New Roman" w:hAnsi="Times New Roman" w:cs="Times New Roman"/>
          <w:sz w:val="28"/>
          <w:szCs w:val="28"/>
        </w:rPr>
        <w:t>*</w:t>
      </w:r>
      <w:r w:rsidR="005E0D31">
        <w:rPr>
          <w:rFonts w:ascii="Times New Roman" w:hAnsi="Times New Roman" w:cs="Times New Roman"/>
          <w:sz w:val="28"/>
          <w:szCs w:val="28"/>
        </w:rPr>
        <w:t xml:space="preserve"> </w:t>
      </w:r>
      <w:r w:rsidR="0074562E">
        <w:rPr>
          <w:rFonts w:ascii="Times New Roman" w:hAnsi="Times New Roman" w:cs="Times New Roman"/>
          <w:sz w:val="28"/>
          <w:szCs w:val="28"/>
        </w:rPr>
        <w:t xml:space="preserve">h, h), где h – </w:t>
      </w:r>
      <w:r w:rsidRPr="00AF6CF8">
        <w:rPr>
          <w:rFonts w:ascii="Times New Roman" w:hAnsi="Times New Roman" w:cs="Times New Roman"/>
          <w:sz w:val="28"/>
          <w:szCs w:val="28"/>
        </w:rPr>
        <w:t xml:space="preserve"> </w:t>
      </w:r>
      <w:r w:rsidRPr="00AF6CF8">
        <w:rPr>
          <w:rFonts w:ascii="Times New Roman" w:hAnsi="Times New Roman" w:cs="Times New Roman"/>
          <w:sz w:val="28"/>
          <w:szCs w:val="28"/>
        </w:rPr>
        <w:lastRenderedPageBreak/>
        <w:t>произвольное число, отличное</w:t>
      </w:r>
      <w:r w:rsidR="0074562E">
        <w:rPr>
          <w:rFonts w:ascii="Times New Roman" w:hAnsi="Times New Roman" w:cs="Times New Roman"/>
          <w:sz w:val="28"/>
          <w:szCs w:val="28"/>
        </w:rPr>
        <w:t xml:space="preserve"> </w:t>
      </w:r>
      <w:r w:rsidRPr="00AF6CF8">
        <w:rPr>
          <w:rFonts w:ascii="Times New Roman" w:hAnsi="Times New Roman" w:cs="Times New Roman"/>
          <w:sz w:val="28"/>
          <w:szCs w:val="28"/>
        </w:rPr>
        <w:t>от нуля</w:t>
      </w:r>
      <w:r w:rsidR="0074562E">
        <w:rPr>
          <w:rFonts w:ascii="Times New Roman" w:hAnsi="Times New Roman" w:cs="Times New Roman"/>
          <w:sz w:val="28"/>
          <w:szCs w:val="28"/>
        </w:rPr>
        <w:t xml:space="preserve">. В </w:t>
      </w:r>
      <w:r w:rsidR="0074562E" w:rsidRPr="0074562E">
        <w:rPr>
          <w:rFonts w:ascii="Times New Roman" w:hAnsi="Times New Roman" w:cs="Times New Roman"/>
          <w:sz w:val="28"/>
          <w:szCs w:val="28"/>
        </w:rPr>
        <w:t>однородных координатах аффинные преобразования</w:t>
      </w:r>
      <w:r w:rsidR="0074562E">
        <w:rPr>
          <w:rFonts w:ascii="Times New Roman" w:hAnsi="Times New Roman" w:cs="Times New Roman"/>
          <w:sz w:val="28"/>
          <w:szCs w:val="28"/>
        </w:rPr>
        <w:t xml:space="preserve"> </w:t>
      </w:r>
      <w:r w:rsidR="0074562E" w:rsidRPr="0074562E">
        <w:rPr>
          <w:rFonts w:ascii="Times New Roman" w:hAnsi="Times New Roman" w:cs="Times New Roman"/>
          <w:sz w:val="28"/>
          <w:szCs w:val="28"/>
        </w:rPr>
        <w:t>имеют одинаковую форму произведения вектора исходных координат на матрицу</w:t>
      </w:r>
      <w:r w:rsidR="0074562E">
        <w:rPr>
          <w:rFonts w:ascii="Times New Roman" w:hAnsi="Times New Roman" w:cs="Times New Roman"/>
          <w:sz w:val="28"/>
          <w:szCs w:val="28"/>
        </w:rPr>
        <w:t xml:space="preserve"> </w:t>
      </w:r>
      <w:r w:rsidR="0074562E" w:rsidRPr="0074562E">
        <w:rPr>
          <w:rFonts w:ascii="Times New Roman" w:hAnsi="Times New Roman" w:cs="Times New Roman"/>
          <w:sz w:val="28"/>
          <w:szCs w:val="28"/>
        </w:rPr>
        <w:t>преобразования:</w:t>
      </w:r>
      <w:r w:rsidR="0074562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25D757A" w14:textId="77777777" w:rsidR="00AF6CF8" w:rsidRDefault="005E0D31" w:rsidP="005E0D3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C′ = C * </w:t>
      </w:r>
      <w:r w:rsidR="0074562E" w:rsidRPr="0074562E">
        <w:rPr>
          <w:rFonts w:ascii="Times New Roman" w:hAnsi="Times New Roman" w:cs="Times New Roman"/>
          <w:sz w:val="28"/>
          <w:szCs w:val="28"/>
        </w:rPr>
        <w:t>A.</w:t>
      </w:r>
    </w:p>
    <w:p w14:paraId="22C5BD72" w14:textId="54B1CBD0" w:rsidR="00E07145" w:rsidRDefault="00991E77" w:rsidP="00E071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реализации алгоритма</w:t>
      </w:r>
      <w:r w:rsidR="00E0714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ереноса вдоль </w:t>
      </w:r>
      <w:r w:rsidR="003E1D18">
        <w:rPr>
          <w:rFonts w:ascii="Times New Roman" w:hAnsi="Times New Roman" w:cs="Times New Roman"/>
          <w:sz w:val="28"/>
          <w:szCs w:val="28"/>
        </w:rPr>
        <w:t xml:space="preserve">стороны </w:t>
      </w:r>
      <w:r w:rsidR="003E1D18" w:rsidRPr="003E1D18">
        <w:rPr>
          <w:rFonts w:ascii="Times New Roman" w:hAnsi="Times New Roman" w:cs="Times New Roman"/>
          <w:sz w:val="28"/>
          <w:szCs w:val="28"/>
        </w:rPr>
        <w:t>(</w:t>
      </w:r>
      <w:r w:rsidR="003E1D1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3E1D18">
        <w:rPr>
          <w:rFonts w:ascii="Times New Roman" w:hAnsi="Times New Roman" w:cs="Times New Roman"/>
          <w:sz w:val="28"/>
          <w:szCs w:val="28"/>
        </w:rPr>
        <w:t>в</w:t>
      </w:r>
      <w:r w:rsidR="003E1D18" w:rsidRPr="003E1D18">
        <w:rPr>
          <w:rFonts w:ascii="Times New Roman" w:hAnsi="Times New Roman" w:cs="Times New Roman"/>
          <w:sz w:val="28"/>
          <w:szCs w:val="28"/>
        </w:rPr>
        <w:t>;</w:t>
      </w:r>
      <w:r w:rsidR="003E1D1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3E1D18">
        <w:rPr>
          <w:rFonts w:ascii="Times New Roman" w:hAnsi="Times New Roman" w:cs="Times New Roman"/>
          <w:sz w:val="28"/>
          <w:szCs w:val="28"/>
        </w:rPr>
        <w:t>в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07145">
        <w:rPr>
          <w:rFonts w:ascii="Times New Roman" w:hAnsi="Times New Roman" w:cs="Times New Roman"/>
          <w:sz w:val="28"/>
          <w:szCs w:val="28"/>
        </w:rPr>
        <w:t>представлен</w:t>
      </w:r>
      <w:r>
        <w:rPr>
          <w:rFonts w:ascii="Times New Roman" w:hAnsi="Times New Roman" w:cs="Times New Roman"/>
          <w:sz w:val="28"/>
          <w:szCs w:val="28"/>
        </w:rPr>
        <w:t>а на рисунке</w:t>
      </w:r>
      <w:r w:rsidR="00E07145">
        <w:rPr>
          <w:rFonts w:ascii="Times New Roman" w:hAnsi="Times New Roman" w:cs="Times New Roman"/>
          <w:sz w:val="28"/>
          <w:szCs w:val="28"/>
        </w:rPr>
        <w:t xml:space="preserve"> 1. </w:t>
      </w:r>
    </w:p>
    <w:p w14:paraId="17017C3C" w14:textId="77777777" w:rsidR="00B51BEB" w:rsidRPr="00A814F9" w:rsidRDefault="00270B92" w:rsidP="00B51BEB">
      <w:pPr>
        <w:keepNext/>
        <w:spacing w:after="0" w:line="360" w:lineRule="auto"/>
        <w:jc w:val="center"/>
        <w:rPr>
          <w:lang w:val="en-US"/>
        </w:rPr>
      </w:pPr>
      <w:r>
        <w:object w:dxaOrig="4051" w:dyaOrig="10905" w14:anchorId="739D75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545.25pt" o:ole="">
            <v:imagedata r:id="rId7" o:title=""/>
          </v:shape>
          <o:OLEObject Type="Embed" ProgID="Visio.Drawing.15" ShapeID="_x0000_i1025" DrawAspect="Content" ObjectID="_1669800469" r:id="rId8"/>
        </w:object>
      </w:r>
    </w:p>
    <w:p w14:paraId="2F07B7A8" w14:textId="004FE68F" w:rsidR="007E4219" w:rsidRPr="00C21594" w:rsidRDefault="00B51BEB" w:rsidP="008A67A5">
      <w:pPr>
        <w:pStyle w:val="a4"/>
        <w:spacing w:after="0" w:line="360" w:lineRule="auto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B51BE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Pr="00B51BE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begin"/>
      </w:r>
      <w:r w:rsidRPr="00B51BE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instrText xml:space="preserve"> SEQ Рисунок \* ARABIC </w:instrText>
      </w:r>
      <w:r w:rsidRPr="00B51BE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separate"/>
      </w:r>
      <w:r w:rsidR="00A11D1B">
        <w:rPr>
          <w:rFonts w:ascii="Times New Roman" w:hAnsi="Times New Roman" w:cs="Times New Roman"/>
          <w:i w:val="0"/>
          <w:noProof/>
          <w:color w:val="000000" w:themeColor="text1"/>
          <w:sz w:val="24"/>
          <w:szCs w:val="24"/>
        </w:rPr>
        <w:t>1</w:t>
      </w:r>
      <w:r w:rsidRPr="00B51BE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end"/>
      </w:r>
      <w:r w:rsidRPr="00B51BE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- </w:t>
      </w:r>
      <w:r w:rsidR="003D3F1E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А</w:t>
      </w:r>
      <w:r w:rsidR="003D3F1E" w:rsidRPr="003D3F1E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лгоритм переноса вдоль </w:t>
      </w:r>
      <w:r w:rsidR="00C2159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стороны </w:t>
      </w:r>
      <w:r w:rsidR="00C21594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X</w:t>
      </w:r>
      <w:r w:rsidR="00C2159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в</w:t>
      </w:r>
      <w:r w:rsidR="00C21594" w:rsidRPr="00C2159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="00C21594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Y</w:t>
      </w:r>
      <w:r w:rsidR="00C2159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в</w:t>
      </w:r>
      <w:r w:rsidR="00C21594" w:rsidRPr="00C2159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.</w:t>
      </w:r>
    </w:p>
    <w:p w14:paraId="561D61CD" w14:textId="77777777" w:rsidR="008A67A5" w:rsidRDefault="008A67A5" w:rsidP="00991E77">
      <w:pPr>
        <w:pStyle w:val="a4"/>
        <w:spacing w:after="0" w:line="360" w:lineRule="auto"/>
        <w:ind w:firstLine="708"/>
        <w:jc w:val="both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</w:p>
    <w:p w14:paraId="1DB189DC" w14:textId="5F348046" w:rsidR="009F5689" w:rsidRPr="003D3F1E" w:rsidRDefault="009F5689" w:rsidP="009F568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-схема реализации алгоритма отражение относительно прямой с направляющим вектором </w:t>
      </w:r>
      <w:r>
        <w:rPr>
          <w:rFonts w:ascii="Times New Roman" w:hAnsi="Times New Roman" w:cs="Times New Roman"/>
          <w:sz w:val="28"/>
          <w:szCs w:val="28"/>
          <w:lang w:val="en-US"/>
        </w:rPr>
        <w:t>OP</w:t>
      </w:r>
      <w:r>
        <w:rPr>
          <w:rFonts w:ascii="Times New Roman" w:hAnsi="Times New Roman" w:cs="Times New Roman"/>
          <w:sz w:val="28"/>
          <w:szCs w:val="28"/>
        </w:rPr>
        <w:t xml:space="preserve">, проходящей через начало координат представлена на рисунке </w:t>
      </w:r>
      <w:r w:rsidR="00C21594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F0282C1" w14:textId="77777777" w:rsidR="004D6B64" w:rsidRPr="00BD246E" w:rsidRDefault="00BD246E" w:rsidP="004D6B64">
      <w:pPr>
        <w:keepNext/>
        <w:spacing w:after="0" w:line="360" w:lineRule="auto"/>
        <w:jc w:val="center"/>
        <w:rPr>
          <w:lang w:val="en-US"/>
        </w:rPr>
      </w:pPr>
      <w:r>
        <w:object w:dxaOrig="3556" w:dyaOrig="12646" w14:anchorId="2D87807D">
          <v:shape id="_x0000_i1026" type="#_x0000_t75" style="width:177.75pt;height:632.25pt" o:ole="">
            <v:imagedata r:id="rId9" o:title=""/>
          </v:shape>
          <o:OLEObject Type="Embed" ProgID="Visio.Drawing.15" ShapeID="_x0000_i1026" DrawAspect="Content" ObjectID="_1669800470" r:id="rId10"/>
        </w:object>
      </w:r>
    </w:p>
    <w:p w14:paraId="5E5F0B0A" w14:textId="70A2F8B4" w:rsidR="004D6B64" w:rsidRDefault="004D6B64" w:rsidP="004D6B64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4D6B6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C2159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2</w:t>
      </w:r>
      <w:r w:rsidRPr="004D6B6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- Алгоритм </w:t>
      </w:r>
      <w:r w:rsidR="009F5689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отражения</w:t>
      </w:r>
      <w:r w:rsidR="009F5689" w:rsidRPr="009F5689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относительно прямой с направляющим вектором OP, проходящей через начало координат</w:t>
      </w:r>
    </w:p>
    <w:p w14:paraId="7F37722B" w14:textId="77777777" w:rsidR="00A11D1B" w:rsidRDefault="00BD246E" w:rsidP="00A11D1B">
      <w:pPr>
        <w:keepNext/>
        <w:spacing w:after="0" w:line="360" w:lineRule="auto"/>
        <w:jc w:val="center"/>
      </w:pPr>
      <w:r>
        <w:object w:dxaOrig="3196" w:dyaOrig="11941" w14:anchorId="42591493">
          <v:shape id="_x0000_i1027" type="#_x0000_t75" style="width:159.75pt;height:597pt" o:ole="">
            <v:imagedata r:id="rId11" o:title=""/>
          </v:shape>
          <o:OLEObject Type="Embed" ProgID="Visio.Drawing.15" ShapeID="_x0000_i1027" DrawAspect="Content" ObjectID="_1669800471" r:id="rId12"/>
        </w:object>
      </w:r>
    </w:p>
    <w:p w14:paraId="0D23DF46" w14:textId="2E8F5E48" w:rsidR="009F5689" w:rsidRPr="00A11D1B" w:rsidRDefault="00A11D1B" w:rsidP="00A11D1B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A11D1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C2159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2</w:t>
      </w:r>
      <w:r w:rsidRPr="00326FC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- </w:t>
      </w:r>
      <w:r w:rsidRPr="00A11D1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Продолжение</w:t>
      </w:r>
    </w:p>
    <w:p w14:paraId="39B85C35" w14:textId="4D20B1A5" w:rsidR="00C21594" w:rsidRDefault="00C21594" w:rsidP="00C2159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A4BD756" w14:textId="4A90FA9F" w:rsidR="00C21594" w:rsidRDefault="00C21594" w:rsidP="00C2159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6EB93AF" w14:textId="068D65F6" w:rsidR="00C21594" w:rsidRDefault="00C21594" w:rsidP="00C2159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98D497C" w14:textId="3C48FFF3" w:rsidR="00C21594" w:rsidRDefault="00C21594" w:rsidP="00C2159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78FE850" w14:textId="5C04B680" w:rsidR="00C21594" w:rsidRDefault="00C21594" w:rsidP="00C2159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30B326F" wp14:editId="21A8F83B">
            <wp:extent cx="1762760" cy="8239125"/>
            <wp:effectExtent l="0" t="0" r="889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2760" cy="823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2CE6FF" w14:textId="3BC52447" w:rsidR="00C21594" w:rsidRPr="00C21594" w:rsidRDefault="00C21594" w:rsidP="00C21594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A11D1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3</w:t>
      </w:r>
      <w:r w:rsidRPr="00326FC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–</w:t>
      </w:r>
      <w:r w:rsidRPr="00326FC6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Алгоритм отражения относительно 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Ox</w:t>
      </w:r>
      <w:r w:rsidRPr="00C2159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.</w:t>
      </w:r>
    </w:p>
    <w:p w14:paraId="3BDA3BEB" w14:textId="77777777" w:rsidR="00C21594" w:rsidRDefault="00C21594" w:rsidP="00C2159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9E24017" w14:textId="77777777" w:rsidR="00C21594" w:rsidRDefault="00C21594" w:rsidP="00C2159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4CAC740" w14:textId="77777777" w:rsidR="00C21594" w:rsidRDefault="00C21594" w:rsidP="00C2159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C7F9DAB" w14:textId="77777777" w:rsidR="00C21594" w:rsidRDefault="00C21594" w:rsidP="00C2159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B1D2555" w14:textId="224AD950" w:rsidR="00D4186F" w:rsidRPr="00C21594" w:rsidRDefault="001F6225" w:rsidP="00C21594">
      <w:pPr>
        <w:spacing w:after="0" w:line="36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213E45">
        <w:rPr>
          <w:rFonts w:ascii="Times New Roman" w:hAnsi="Times New Roman" w:cs="Times New Roman"/>
          <w:sz w:val="28"/>
          <w:szCs w:val="28"/>
        </w:rPr>
        <w:t xml:space="preserve"> </w:t>
      </w:r>
      <w:r w:rsidR="000A51AF" w:rsidRPr="000A51AF">
        <w:rPr>
          <w:rFonts w:ascii="Times New Roman" w:hAnsi="Times New Roman" w:cs="Times New Roman"/>
          <w:sz w:val="28"/>
          <w:szCs w:val="28"/>
        </w:rPr>
        <w:t>Л</w:t>
      </w:r>
      <w:r w:rsidR="00213E45">
        <w:rPr>
          <w:rFonts w:ascii="Times New Roman" w:hAnsi="Times New Roman" w:cs="Times New Roman"/>
          <w:sz w:val="28"/>
          <w:szCs w:val="28"/>
        </w:rPr>
        <w:t>истинг программы</w:t>
      </w:r>
    </w:p>
    <w:p w14:paraId="33678475" w14:textId="77777777" w:rsidR="00C21594" w:rsidRPr="00783E43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783E43">
        <w:rPr>
          <w:rFonts w:cstheme="minorHAnsi"/>
          <w:sz w:val="24"/>
          <w:szCs w:val="24"/>
        </w:rPr>
        <w:t>#</w:t>
      </w:r>
      <w:r w:rsidRPr="00C21594">
        <w:rPr>
          <w:rFonts w:cstheme="minorHAnsi"/>
          <w:sz w:val="24"/>
          <w:szCs w:val="24"/>
          <w:lang w:val="en-US"/>
        </w:rPr>
        <w:t>include</w:t>
      </w:r>
      <w:r w:rsidRPr="00783E43">
        <w:rPr>
          <w:rFonts w:cstheme="minorHAnsi"/>
          <w:sz w:val="24"/>
          <w:szCs w:val="24"/>
        </w:rPr>
        <w:t xml:space="preserve"> &lt;</w:t>
      </w:r>
      <w:r w:rsidRPr="00C21594">
        <w:rPr>
          <w:rFonts w:cstheme="minorHAnsi"/>
          <w:sz w:val="24"/>
          <w:szCs w:val="24"/>
          <w:lang w:val="en-US"/>
        </w:rPr>
        <w:t>vcl</w:t>
      </w:r>
      <w:r w:rsidRPr="00783E43">
        <w:rPr>
          <w:rFonts w:cstheme="minorHAnsi"/>
          <w:sz w:val="24"/>
          <w:szCs w:val="24"/>
        </w:rPr>
        <w:t>.</w:t>
      </w:r>
      <w:r w:rsidRPr="00C21594">
        <w:rPr>
          <w:rFonts w:cstheme="minorHAnsi"/>
          <w:sz w:val="24"/>
          <w:szCs w:val="24"/>
          <w:lang w:val="en-US"/>
        </w:rPr>
        <w:t>h</w:t>
      </w:r>
      <w:r w:rsidRPr="00783E43">
        <w:rPr>
          <w:rFonts w:cstheme="minorHAnsi"/>
          <w:sz w:val="24"/>
          <w:szCs w:val="24"/>
        </w:rPr>
        <w:t>&gt;</w:t>
      </w:r>
    </w:p>
    <w:p w14:paraId="255153A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#include &lt;math.h&gt;</w:t>
      </w:r>
    </w:p>
    <w:p w14:paraId="3C02C44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#include &lt;vector&gt;</w:t>
      </w:r>
    </w:p>
    <w:p w14:paraId="51316BE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#include &lt;string&gt;</w:t>
      </w:r>
    </w:p>
    <w:p w14:paraId="7005640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using namespace std;</w:t>
      </w:r>
    </w:p>
    <w:p w14:paraId="19DAEB4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#pragma hdrstop</w:t>
      </w:r>
    </w:p>
    <w:p w14:paraId="7E801BE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#include &lt;cmath&gt;</w:t>
      </w:r>
    </w:p>
    <w:p w14:paraId="13BBD12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2753836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#include "Unit1.h"</w:t>
      </w:r>
    </w:p>
    <w:p w14:paraId="49E610F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---------------------------------------------------------------------------</w:t>
      </w:r>
    </w:p>
    <w:p w14:paraId="1A26A7A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#pragma package(smart_init)</w:t>
      </w:r>
    </w:p>
    <w:p w14:paraId="57FB9C0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#pragma resource "*.dfm"</w:t>
      </w:r>
    </w:p>
    <w:p w14:paraId="6A9D558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TForm1 *Form1;</w:t>
      </w:r>
    </w:p>
    <w:p w14:paraId="30E7744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---------------------------------------------------------------------------</w:t>
      </w:r>
    </w:p>
    <w:p w14:paraId="3A64F69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__fastcall TForm1::TForm1(TComponent* Owner)</w:t>
      </w:r>
    </w:p>
    <w:p w14:paraId="4E5542D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: TForm(Owner)</w:t>
      </w:r>
    </w:p>
    <w:p w14:paraId="37F31F1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04FC39B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}</w:t>
      </w:r>
    </w:p>
    <w:p w14:paraId="5B3E766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TPoint Points[25];</w:t>
      </w:r>
    </w:p>
    <w:p w14:paraId="0650EFE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bool proverka=false;//</w:t>
      </w:r>
      <w:r w:rsidRPr="00C21594">
        <w:rPr>
          <w:rFonts w:cstheme="minorHAnsi"/>
          <w:sz w:val="24"/>
          <w:szCs w:val="24"/>
        </w:rPr>
        <w:t>проверка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смежности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вершин</w:t>
      </w:r>
    </w:p>
    <w:p w14:paraId="6A0FA03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bool printpr=false;//проверка флага рисования</w:t>
      </w:r>
    </w:p>
    <w:p w14:paraId="74826C7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bool ter=false;// для переноса</w:t>
      </w:r>
    </w:p>
    <w:p w14:paraId="4A890A0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bool flpr=false;//для прямой)</w:t>
      </w:r>
    </w:p>
    <w:p w14:paraId="065333F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double dfi;//</w:t>
      </w:r>
      <w:r w:rsidRPr="00C21594">
        <w:rPr>
          <w:rFonts w:cstheme="minorHAnsi"/>
          <w:sz w:val="24"/>
          <w:szCs w:val="24"/>
        </w:rPr>
        <w:t>угол</w:t>
      </w:r>
    </w:p>
    <w:p w14:paraId="40FD811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bool bdf=false;//</w:t>
      </w:r>
      <w:r w:rsidRPr="00C21594">
        <w:rPr>
          <w:rFonts w:cstheme="minorHAnsi"/>
          <w:sz w:val="24"/>
          <w:szCs w:val="24"/>
        </w:rPr>
        <w:t>для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угла</w:t>
      </w:r>
    </w:p>
    <w:p w14:paraId="584F357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int prosm=0;//для переноса</w:t>
      </w:r>
    </w:p>
    <w:p w14:paraId="71C1E5D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int nX, nY; //размер Канвы</w:t>
      </w:r>
    </w:p>
    <w:p w14:paraId="369B9FB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int Xnull, Ynull;  //начало координат</w:t>
      </w:r>
    </w:p>
    <w:p w14:paraId="0B4AAF8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double Xmin, Xmax, Ymin, Ymax; //границы</w:t>
      </w:r>
    </w:p>
    <w:p w14:paraId="4B3DBB6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>int dX, dY; //</w:t>
      </w:r>
      <w:r w:rsidRPr="00C21594">
        <w:rPr>
          <w:rFonts w:cstheme="minorHAnsi"/>
          <w:sz w:val="24"/>
          <w:szCs w:val="24"/>
        </w:rPr>
        <w:t>масштаб</w:t>
      </w:r>
    </w:p>
    <w:p w14:paraId="1A4ADF3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double AlfX, AlfY; //</w:t>
      </w:r>
      <w:r w:rsidRPr="00C21594">
        <w:rPr>
          <w:rFonts w:cstheme="minorHAnsi"/>
          <w:sz w:val="24"/>
          <w:szCs w:val="24"/>
        </w:rPr>
        <w:t>альфа</w:t>
      </w:r>
    </w:p>
    <w:p w14:paraId="4563274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07E70C9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double Matrix[3][3];</w:t>
      </w:r>
    </w:p>
    <w:p w14:paraId="45DAB40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ector &lt;TPoint&gt; Figure;  //</w:t>
      </w:r>
      <w:r w:rsidRPr="00C21594">
        <w:rPr>
          <w:rFonts w:cstheme="minorHAnsi"/>
          <w:sz w:val="24"/>
          <w:szCs w:val="24"/>
        </w:rPr>
        <w:t>кординаты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фигуры</w:t>
      </w:r>
    </w:p>
    <w:p w14:paraId="7238583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ector &lt;TPoint&gt; ReFigure;  //</w:t>
      </w:r>
      <w:r w:rsidRPr="00C21594">
        <w:rPr>
          <w:rFonts w:cstheme="minorHAnsi"/>
          <w:sz w:val="24"/>
          <w:szCs w:val="24"/>
        </w:rPr>
        <w:t>кординаты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изменённой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фигуры</w:t>
      </w:r>
    </w:p>
    <w:p w14:paraId="769D054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vector &lt;TPoint&gt; DinFigure; //</w:t>
      </w:r>
      <w:r w:rsidRPr="00C21594">
        <w:rPr>
          <w:rFonts w:cstheme="minorHAnsi"/>
          <w:sz w:val="24"/>
          <w:szCs w:val="24"/>
        </w:rPr>
        <w:t>динамическа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фигура</w:t>
      </w:r>
    </w:p>
    <w:p w14:paraId="00DF6F5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16BF6FF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struct WPoint   //</w:t>
      </w:r>
      <w:r w:rsidRPr="00C21594">
        <w:rPr>
          <w:rFonts w:cstheme="minorHAnsi"/>
          <w:sz w:val="24"/>
          <w:szCs w:val="24"/>
        </w:rPr>
        <w:t>строктура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точки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в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мировых</w:t>
      </w:r>
    </w:p>
    <w:p w14:paraId="493821C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09742DE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double x;</w:t>
      </w:r>
    </w:p>
    <w:p w14:paraId="491233B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double y;</w:t>
      </w:r>
    </w:p>
    <w:p w14:paraId="5A57A94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WPoint (double X, double Y)</w:t>
      </w:r>
    </w:p>
    <w:p w14:paraId="700718C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5B4DBB3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x = X;</w:t>
      </w:r>
    </w:p>
    <w:p w14:paraId="5015219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y = Y;</w:t>
      </w:r>
    </w:p>
    <w:p w14:paraId="55B6CFE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6152011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};</w:t>
      </w:r>
    </w:p>
    <w:p w14:paraId="2201CAF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ector &lt;WPoint&gt; WFigure; //</w:t>
      </w:r>
      <w:r w:rsidRPr="00C21594">
        <w:rPr>
          <w:rFonts w:cstheme="minorHAnsi"/>
          <w:sz w:val="24"/>
          <w:szCs w:val="24"/>
        </w:rPr>
        <w:t>кординаты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фигуры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в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мировых</w:t>
      </w:r>
    </w:p>
    <w:p w14:paraId="39D360B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vector &lt;WPoint&gt; ReWFigure; //кординаты изменённой фигуры в мировых</w:t>
      </w:r>
    </w:p>
    <w:p w14:paraId="7D32D65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vector &lt;WPoint&gt; DinWFigure; //динамическая фигура в мировых</w:t>
      </w:r>
    </w:p>
    <w:p w14:paraId="225519A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TPoint Tck; //выбранная точка</w:t>
      </w:r>
    </w:p>
    <w:p w14:paraId="35C6CE8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TPoint Tck2; //выбранная точка 2 для переноса по стороне</w:t>
      </w:r>
    </w:p>
    <w:p w14:paraId="26ECD75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TPoint Prymaya;//точка для прямой</w:t>
      </w:r>
    </w:p>
    <w:p w14:paraId="670F2D4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double OXrate; //коэф. масстабирования</w:t>
      </w:r>
    </w:p>
    <w:p w14:paraId="4C49E25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int TopF=0,TopF2=0;  //выбранная вершина</w:t>
      </w:r>
    </w:p>
    <w:p w14:paraId="497D687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double Turn; //угол повторота</w:t>
      </w:r>
    </w:p>
    <w:p w14:paraId="6B1C976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bool FlagPaint = false; //флаг рисования по матрице</w:t>
      </w:r>
    </w:p>
    <w:p w14:paraId="42E9614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bool StartPaint = false; //флаг рисования в динамике</w:t>
      </w:r>
    </w:p>
    <w:p w14:paraId="0E44A07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bool PaintEnd = false; //флаг остановки рисования в динамике</w:t>
      </w:r>
    </w:p>
    <w:p w14:paraId="79CC519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//---------------------------------------------------------------------------</w:t>
      </w:r>
    </w:p>
    <w:p w14:paraId="2E61EFD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int W2Sx (double Xm) //К экранным Х</w:t>
      </w:r>
    </w:p>
    <w:p w14:paraId="7E3A953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  <w:lang w:val="en-US"/>
        </w:rPr>
        <w:t>{</w:t>
      </w:r>
    </w:p>
    <w:p w14:paraId="287B733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ab/>
        <w:t>int Xe = round(AlfX*Xm)+Xnull;</w:t>
      </w:r>
    </w:p>
    <w:p w14:paraId="22FEDD5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eturn Xe;</w:t>
      </w:r>
    </w:p>
    <w:p w14:paraId="267F2C5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77D4496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nt W2Sy (double Ym) //</w:t>
      </w:r>
      <w:r w:rsidRPr="00C21594">
        <w:rPr>
          <w:rFonts w:cstheme="minorHAnsi"/>
          <w:sz w:val="24"/>
          <w:szCs w:val="24"/>
        </w:rPr>
        <w:t>К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экранным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У</w:t>
      </w:r>
    </w:p>
    <w:p w14:paraId="26122D0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22550E4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nt Ye = (-1) * round(AlfY*Ym)+Ynull;</w:t>
      </w:r>
    </w:p>
    <w:p w14:paraId="341172E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eturn Ye;</w:t>
      </w:r>
    </w:p>
    <w:p w14:paraId="1C71580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434B4ED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3B1CC52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double S2Wx (int Xe) //</w:t>
      </w:r>
      <w:r w:rsidRPr="00C21594">
        <w:rPr>
          <w:rFonts w:cstheme="minorHAnsi"/>
          <w:sz w:val="24"/>
          <w:szCs w:val="24"/>
        </w:rPr>
        <w:t>К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мировым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Х</w:t>
      </w:r>
    </w:p>
    <w:p w14:paraId="59C45FB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5D9863D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double Xm = (Xe-Xnull)/AlfX;</w:t>
      </w:r>
    </w:p>
    <w:p w14:paraId="3A3C0F9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eturn Xm;</w:t>
      </w:r>
    </w:p>
    <w:p w14:paraId="2D2E184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5C6707A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double S2Wy (int Ye) //</w:t>
      </w:r>
      <w:r w:rsidRPr="00C21594">
        <w:rPr>
          <w:rFonts w:cstheme="minorHAnsi"/>
          <w:sz w:val="24"/>
          <w:szCs w:val="24"/>
        </w:rPr>
        <w:t>К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мировым</w:t>
      </w:r>
      <w:r w:rsidRPr="00C21594">
        <w:rPr>
          <w:rFonts w:cstheme="minorHAnsi"/>
          <w:sz w:val="24"/>
          <w:szCs w:val="24"/>
          <w:lang w:val="en-US"/>
        </w:rPr>
        <w:t xml:space="preserve"> Y</w:t>
      </w:r>
    </w:p>
    <w:p w14:paraId="779D8F0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7284AE9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double Ym = -(Ye-Ynull)/AlfY;</w:t>
      </w:r>
    </w:p>
    <w:p w14:paraId="672B001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eturn Ym;</w:t>
      </w:r>
    </w:p>
    <w:p w14:paraId="77B0655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452C069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4506400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рисование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линии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Мировые</w:t>
      </w:r>
    </w:p>
    <w:p w14:paraId="1BD4011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LineW (TImage *I, double x1, double y1, double x2, double y2)</w:t>
      </w:r>
    </w:p>
    <w:p w14:paraId="2F3AF5C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03F370A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MoveTo(W2Sx(x1),W2Sy(y1));</w:t>
      </w:r>
    </w:p>
    <w:p w14:paraId="2D360B6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LineTo(W2Sx(x2),W2Sy(y2));</w:t>
      </w:r>
    </w:p>
    <w:p w14:paraId="0D5FC8C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2EA759A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рисование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линии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Экранные</w:t>
      </w:r>
    </w:p>
    <w:p w14:paraId="65266AA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LineS (TImage *I, double x1, double y1, double x2, double y2)</w:t>
      </w:r>
    </w:p>
    <w:p w14:paraId="0DD74BF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178AD3E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MoveTo(x1,y1);</w:t>
      </w:r>
    </w:p>
    <w:p w14:paraId="43F0C24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LineTo(x2,y2);</w:t>
      </w:r>
    </w:p>
    <w:p w14:paraId="0658EFF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1CFA7AA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503EFFD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>//</w:t>
      </w:r>
      <w:r w:rsidRPr="00C21594">
        <w:rPr>
          <w:rFonts w:cstheme="minorHAnsi"/>
          <w:sz w:val="24"/>
          <w:szCs w:val="24"/>
        </w:rPr>
        <w:t>рисование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осей</w:t>
      </w:r>
    </w:p>
    <w:p w14:paraId="1BE9283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PaintAxis (TImage *I)</w:t>
      </w:r>
    </w:p>
    <w:p w14:paraId="5AB92C7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0CEB7A3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Pen-&gt;Width = 2;</w:t>
      </w:r>
    </w:p>
    <w:p w14:paraId="40BC778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1942774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//</w:t>
      </w:r>
      <w:r w:rsidRPr="00C21594">
        <w:rPr>
          <w:rFonts w:cstheme="minorHAnsi"/>
          <w:sz w:val="24"/>
          <w:szCs w:val="24"/>
        </w:rPr>
        <w:t>ось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Х</w:t>
      </w:r>
    </w:p>
    <w:p w14:paraId="25E75EC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LineS(I,0,Ynull,nX,Ynull);</w:t>
      </w:r>
    </w:p>
    <w:p w14:paraId="382AB1C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LineS(I,nX-15,Ynull+5,nX,Ynull);</w:t>
      </w:r>
    </w:p>
    <w:p w14:paraId="58F425A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LineS(I,nX-15,Ynull-5,nX,Ynull);</w:t>
      </w:r>
    </w:p>
    <w:p w14:paraId="2955F84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TextOut(nX-10,Ynull-7-I-&gt;Canvas-&gt;TextHeight("X"),"X");</w:t>
      </w:r>
    </w:p>
    <w:p w14:paraId="62235A0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//</w:t>
      </w:r>
      <w:r w:rsidRPr="00C21594">
        <w:rPr>
          <w:rFonts w:cstheme="minorHAnsi"/>
          <w:sz w:val="24"/>
          <w:szCs w:val="24"/>
        </w:rPr>
        <w:t>ось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У</w:t>
      </w:r>
    </w:p>
    <w:p w14:paraId="0141469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LineS(I,Xnull,0,Xnull,nY);</w:t>
      </w:r>
    </w:p>
    <w:p w14:paraId="403CC67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LineS(I,Xnull-5,0+15,Xnull,0);</w:t>
      </w:r>
    </w:p>
    <w:p w14:paraId="7697DB3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LineS(I,Xnull+5,0+15,Xnull,0);</w:t>
      </w:r>
    </w:p>
    <w:p w14:paraId="3AC1B38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TextOut(Xnull-12,0+15-I-&gt;Canvas-&gt;TextHeight("Y"),"Y");</w:t>
      </w:r>
    </w:p>
    <w:p w14:paraId="3412420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//</w:t>
      </w:r>
      <w:r w:rsidRPr="00C21594">
        <w:rPr>
          <w:rFonts w:cstheme="minorHAnsi"/>
          <w:sz w:val="24"/>
          <w:szCs w:val="24"/>
        </w:rPr>
        <w:t>подписть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О</w:t>
      </w:r>
    </w:p>
    <w:p w14:paraId="3B7CC30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TextOut(Xnull-12,Ynull+15-I-&gt;Canvas-&gt;TextHeight(")"),"O");</w:t>
      </w:r>
    </w:p>
    <w:p w14:paraId="3C533A1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5FE7531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Pen-&gt;Width = 1;</w:t>
      </w:r>
    </w:p>
    <w:p w14:paraId="486AE2E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478ECFE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4CCB3FB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рисование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сетки</w:t>
      </w:r>
    </w:p>
    <w:p w14:paraId="2C58250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PaintGrid (TImage *I)</w:t>
      </w:r>
    </w:p>
    <w:p w14:paraId="4C9227D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1E0EF47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Pen-&gt;Style = psDot;</w:t>
      </w:r>
    </w:p>
    <w:p w14:paraId="3EC63EA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565E149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//</w:t>
      </w:r>
      <w:r w:rsidRPr="00C21594">
        <w:rPr>
          <w:rFonts w:cstheme="minorHAnsi"/>
          <w:sz w:val="24"/>
          <w:szCs w:val="24"/>
        </w:rPr>
        <w:t>линии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Х</w:t>
      </w:r>
    </w:p>
    <w:p w14:paraId="7249884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or (int i = 0;i&lt;nX;i++)</w:t>
      </w:r>
    </w:p>
    <w:p w14:paraId="09FCE87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LineW (I, Xmin + (i * dX), Ymin, Xmin + (i * dX), Ymax);</w:t>
      </w:r>
    </w:p>
    <w:p w14:paraId="466E5E8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//</w:t>
      </w:r>
      <w:r w:rsidRPr="00C21594">
        <w:rPr>
          <w:rFonts w:cstheme="minorHAnsi"/>
          <w:sz w:val="24"/>
          <w:szCs w:val="24"/>
        </w:rPr>
        <w:t>линии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У</w:t>
      </w:r>
    </w:p>
    <w:p w14:paraId="132CC68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or (int i = 0;i&lt;nY;i++)</w:t>
      </w:r>
    </w:p>
    <w:p w14:paraId="37C8AA9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LineW (I, Xmin, Ymin + (i * dY), Xmax, Ymin + (i * dY));</w:t>
      </w:r>
    </w:p>
    <w:p w14:paraId="2846421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2A63671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ab/>
        <w:t>I-&gt;Canvas-&gt;Pen-&gt;Style = psSolid;</w:t>
      </w:r>
    </w:p>
    <w:p w14:paraId="4277CB2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08B98E8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519DB87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рисование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линейки</w:t>
      </w:r>
    </w:p>
    <w:p w14:paraId="2AB9BA5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PaintScale (TImage *I)</w:t>
      </w:r>
    </w:p>
    <w:p w14:paraId="322F708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60FCD6B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Pen-&gt;Width = 2;</w:t>
      </w:r>
    </w:p>
    <w:p w14:paraId="5EC604F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6DBA6E4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//</w:t>
      </w:r>
      <w:r w:rsidRPr="00C21594">
        <w:rPr>
          <w:rFonts w:cstheme="minorHAnsi"/>
          <w:sz w:val="24"/>
          <w:szCs w:val="24"/>
        </w:rPr>
        <w:t>длина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линий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меток</w:t>
      </w:r>
    </w:p>
    <w:p w14:paraId="2426344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loat Ys = Ymax / 30;</w:t>
      </w:r>
    </w:p>
    <w:p w14:paraId="68B0332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loat Xs = Xmax / 50;</w:t>
      </w:r>
    </w:p>
    <w:p w14:paraId="4AA825B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//</w:t>
      </w:r>
      <w:r w:rsidRPr="00C21594">
        <w:rPr>
          <w:rFonts w:cstheme="minorHAnsi"/>
          <w:sz w:val="24"/>
          <w:szCs w:val="24"/>
        </w:rPr>
        <w:t>линейка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Х</w:t>
      </w:r>
    </w:p>
    <w:p w14:paraId="2FBB5AD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or (int i = 1;i&lt;-Xmin+Xmax;i++)</w:t>
      </w:r>
    </w:p>
    <w:p w14:paraId="4199760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3752992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f (Xmin + (i * dX) == 0) continue; //</w:t>
      </w:r>
      <w:r w:rsidRPr="00C21594">
        <w:rPr>
          <w:rFonts w:cstheme="minorHAnsi"/>
          <w:sz w:val="24"/>
          <w:szCs w:val="24"/>
        </w:rPr>
        <w:t>не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писать</w:t>
      </w:r>
      <w:r w:rsidRPr="00C21594">
        <w:rPr>
          <w:rFonts w:cstheme="minorHAnsi"/>
          <w:sz w:val="24"/>
          <w:szCs w:val="24"/>
          <w:lang w:val="en-US"/>
        </w:rPr>
        <w:t xml:space="preserve"> 0</w:t>
      </w:r>
    </w:p>
    <w:p w14:paraId="76CB45F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LineW (I, Xmin + (i * dX), 0+Ys, Xmin + (i * dX), 0-Ys);</w:t>
      </w:r>
    </w:p>
    <w:p w14:paraId="6F48D14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-&gt;Canvas-&gt;TextOut (W2Sx(Xmin + (i * dX)), W2Sy(0)+7, FloatToStrF(Xmin + (i * dX),ffFixed,10,0));</w:t>
      </w:r>
    </w:p>
    <w:p w14:paraId="5792617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25B1309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//</w:t>
      </w:r>
      <w:r w:rsidRPr="00C21594">
        <w:rPr>
          <w:rFonts w:cstheme="minorHAnsi"/>
          <w:sz w:val="24"/>
          <w:szCs w:val="24"/>
        </w:rPr>
        <w:t>линейка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У</w:t>
      </w:r>
    </w:p>
    <w:p w14:paraId="19A243C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or (int i = 0;i&lt;-Ymin+Ymax;i++)</w:t>
      </w:r>
    </w:p>
    <w:p w14:paraId="010F469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42130CA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f (Ymin + (i * dY) == 0) continue; //</w:t>
      </w:r>
      <w:r w:rsidRPr="00C21594">
        <w:rPr>
          <w:rFonts w:cstheme="minorHAnsi"/>
          <w:sz w:val="24"/>
          <w:szCs w:val="24"/>
        </w:rPr>
        <w:t>не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писать</w:t>
      </w:r>
      <w:r w:rsidRPr="00C21594">
        <w:rPr>
          <w:rFonts w:cstheme="minorHAnsi"/>
          <w:sz w:val="24"/>
          <w:szCs w:val="24"/>
          <w:lang w:val="en-US"/>
        </w:rPr>
        <w:t xml:space="preserve"> 0</w:t>
      </w:r>
    </w:p>
    <w:p w14:paraId="6FD8622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LineW (I, 0+Xs, Ymin + (i * dY), 0-Xs, Ymin + (i * dY));</w:t>
      </w:r>
    </w:p>
    <w:p w14:paraId="5B3ADD3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-&gt;Canvas-&gt;TextOut (W2Sx(0)+7, W2Sy(Ymin + (i * dY)), FloatToStrF(Ymin + (i * dY),ffFixed,10,0));</w:t>
      </w:r>
    </w:p>
    <w:p w14:paraId="7C457FD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1146346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4D55DA7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Pen-&gt;Width = 1;</w:t>
      </w:r>
    </w:p>
    <w:p w14:paraId="71ABE3A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6A4922E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12CD02C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рисование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фигуры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мышью</w:t>
      </w:r>
    </w:p>
    <w:p w14:paraId="5DEFBC9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PaintFigure (TImage *I, vector &lt;TPoint&gt;&amp;Vec)</w:t>
      </w:r>
    </w:p>
    <w:p w14:paraId="5121FCB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ab/>
        <w:t>{</w:t>
      </w:r>
    </w:p>
    <w:p w14:paraId="1FE7C90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Pen-&gt;Width = 3;</w:t>
      </w:r>
    </w:p>
    <w:p w14:paraId="1A16CF6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Pen-&gt;Color = clRed;</w:t>
      </w:r>
    </w:p>
    <w:p w14:paraId="781F8A6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Brush-&gt;Style = bsClear;</w:t>
      </w:r>
    </w:p>
    <w:p w14:paraId="6D0E093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Font-&gt;Color=clRed;</w:t>
      </w:r>
    </w:p>
    <w:p w14:paraId="4E84041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399E4F2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</w:rPr>
        <w:t>if (Figure.size() == 1) //рисование точки</w:t>
      </w:r>
    </w:p>
    <w:p w14:paraId="094F991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  <w:t>{</w:t>
      </w:r>
    </w:p>
    <w:p w14:paraId="4DB0958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  <w:lang w:val="en-US"/>
        </w:rPr>
        <w:t>I-&gt;Canvas-&gt;Ellipse(Vec[0].x-1, Vec[0].y-1, Vec[0].x+1, Vec[0].y+1);</w:t>
      </w:r>
    </w:p>
    <w:p w14:paraId="0A64CF7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-&gt;Canvas-&gt;TextOut (Vec[0].x+7, Vec[0].y-15, "(" +</w:t>
      </w:r>
    </w:p>
    <w:p w14:paraId="5877819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loatToStrF(S2Wx(Vec[0].x),ffFixed,10,2) + "; "+</w:t>
      </w:r>
    </w:p>
    <w:p w14:paraId="7BB244C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loatToStrF(S2Wy(Vec[0].y),ffFixed,10,2) + ")");</w:t>
      </w:r>
    </w:p>
    <w:p w14:paraId="010593D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4E0530D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else  //</w:t>
      </w:r>
      <w:r w:rsidRPr="00C21594">
        <w:rPr>
          <w:rFonts w:cstheme="minorHAnsi"/>
          <w:sz w:val="24"/>
          <w:szCs w:val="24"/>
        </w:rPr>
        <w:t>фигуры</w:t>
      </w:r>
      <w:r w:rsidRPr="00C21594">
        <w:rPr>
          <w:rFonts w:cstheme="minorHAnsi"/>
          <w:sz w:val="24"/>
          <w:szCs w:val="24"/>
          <w:lang w:val="en-US"/>
        </w:rPr>
        <w:t xml:space="preserve"> (</w:t>
      </w:r>
      <w:r w:rsidRPr="00C21594">
        <w:rPr>
          <w:rFonts w:cstheme="minorHAnsi"/>
          <w:sz w:val="24"/>
          <w:szCs w:val="24"/>
        </w:rPr>
        <w:t>минимум</w:t>
      </w:r>
      <w:r w:rsidRPr="00C21594">
        <w:rPr>
          <w:rFonts w:cstheme="minorHAnsi"/>
          <w:sz w:val="24"/>
          <w:szCs w:val="24"/>
          <w:lang w:val="en-US"/>
        </w:rPr>
        <w:t xml:space="preserve"> 2 </w:t>
      </w:r>
      <w:r w:rsidRPr="00C21594">
        <w:rPr>
          <w:rFonts w:cstheme="minorHAnsi"/>
          <w:sz w:val="24"/>
          <w:szCs w:val="24"/>
        </w:rPr>
        <w:t>точки</w:t>
      </w:r>
      <w:r w:rsidRPr="00C21594">
        <w:rPr>
          <w:rFonts w:cstheme="minorHAnsi"/>
          <w:sz w:val="24"/>
          <w:szCs w:val="24"/>
          <w:lang w:val="en-US"/>
        </w:rPr>
        <w:t>)</w:t>
      </w:r>
    </w:p>
    <w:p w14:paraId="38306A0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345F4D8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TPoint Points[Vec.size()];</w:t>
      </w:r>
    </w:p>
    <w:p w14:paraId="472E117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or (int i = 0; i &lt; Vec.size(); i++)</w:t>
      </w:r>
    </w:p>
    <w:p w14:paraId="4D61629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2C0F281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Points[i] = Vec[i];</w:t>
      </w:r>
    </w:p>
    <w:p w14:paraId="5C811AB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-&gt;Canvas-&gt;TextOut (Vec[i].x+7, Vec[i].y-15, "(" +</w:t>
      </w:r>
    </w:p>
    <w:p w14:paraId="5FEBF3E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loatToStrF(S2Wx(Vec[i].x),ffFixed,10,2) + "; "+</w:t>
      </w:r>
    </w:p>
    <w:p w14:paraId="79F952B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loatToStrF(S2Wy(Vec[i].y),ffFixed,10,2) + ")");</w:t>
      </w:r>
    </w:p>
    <w:p w14:paraId="6CE80AB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1CF07B5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-&gt;Canvas-&gt;Polygon(Points,Vec.size()-1);</w:t>
      </w:r>
    </w:p>
    <w:p w14:paraId="50B825C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438EEC9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5D17ECE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Pen-&gt;Width = 1;</w:t>
      </w:r>
    </w:p>
    <w:p w14:paraId="79E8E1D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Pen-&gt;Color = clBlack;</w:t>
      </w:r>
    </w:p>
    <w:p w14:paraId="762BDEB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Brush-&gt;Style = bsSolid;</w:t>
      </w:r>
    </w:p>
    <w:p w14:paraId="0C0C4A4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-&gt;Canvas-&gt;Font-&gt;Color=clBlack;</w:t>
      </w:r>
    </w:p>
    <w:p w14:paraId="4E8A755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30C5360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18B6315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перенос</w:t>
      </w:r>
    </w:p>
    <w:p w14:paraId="2090849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 xml:space="preserve">WPoint Transfer (WPoint P, double X, double Y)              // </w:t>
      </w:r>
      <w:r w:rsidRPr="00C21594">
        <w:rPr>
          <w:rFonts w:cstheme="minorHAnsi"/>
          <w:sz w:val="24"/>
          <w:szCs w:val="24"/>
        </w:rPr>
        <w:t>матрица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переноса</w:t>
      </w:r>
    </w:p>
    <w:p w14:paraId="633A88F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57A540D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0][0] = 1.00; Matrix[0][1] = 0.00; Matrix[0][2] = 0.00;</w:t>
      </w:r>
    </w:p>
    <w:p w14:paraId="79B5ABD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1][0] = 0.00; Matrix[1][1] = 1.00; Matrix[1][2] = 0.00;</w:t>
      </w:r>
    </w:p>
    <w:p w14:paraId="498EE76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2][0] = X; Matrix[2][1] = Y; Matrix[2][2] = 1.00;</w:t>
      </w:r>
    </w:p>
    <w:p w14:paraId="0A4FEAD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36F0986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double PM[3] = {P.x, P.y, 1.00};</w:t>
      </w:r>
    </w:p>
    <w:p w14:paraId="4712F1D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double RM[3];</w:t>
      </w:r>
    </w:p>
    <w:p w14:paraId="3CD4CA2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M[0] = PM[0] * Matrix[0][0] + PM[1] * Matrix[1][0] + PM[2] * Matrix[2][0];</w:t>
      </w:r>
    </w:p>
    <w:p w14:paraId="4A5D10F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M[1] = PM[0] * Matrix[0][1] + PM[1] * Matrix[1][1] + PM[2] * Matrix[2][1];</w:t>
      </w:r>
    </w:p>
    <w:p w14:paraId="6F60ADC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M[2] = PM[0] * Matrix[0][2] + PM[1] * Matrix[1][2] + PM[2] * Matrix[2][2];</w:t>
      </w:r>
    </w:p>
    <w:p w14:paraId="6AF82B5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P.x = RM[0];</w:t>
      </w:r>
    </w:p>
    <w:p w14:paraId="4DA2DC4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P.y = RM[1];</w:t>
      </w:r>
    </w:p>
    <w:p w14:paraId="7BE8800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218390C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eturn P;</w:t>
      </w:r>
    </w:p>
    <w:p w14:paraId="4F555FF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1950038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2DA4996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масштабирование</w:t>
      </w:r>
      <w:r w:rsidRPr="00C21594">
        <w:rPr>
          <w:rFonts w:cstheme="minorHAnsi"/>
          <w:sz w:val="24"/>
          <w:szCs w:val="24"/>
          <w:lang w:val="en-US"/>
        </w:rPr>
        <w:t>X</w:t>
      </w:r>
    </w:p>
    <w:p w14:paraId="1E9ED1B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WPoint Scaling (WPoint P, double Xrate)</w:t>
      </w:r>
    </w:p>
    <w:p w14:paraId="4DDF977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15C2AF7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0][0] = Xrate; Matrix[0][1] = 0; Matrix[0][2] = 0;</w:t>
      </w:r>
    </w:p>
    <w:p w14:paraId="68D205A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1][0] = 0; Matrix[1][1] = 1; Matrix[1][2] = 0;</w:t>
      </w:r>
    </w:p>
    <w:p w14:paraId="5C30A67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2][0] = 0; Matrix[2][1] = 0; Matrix[2][2] = 1;</w:t>
      </w:r>
    </w:p>
    <w:p w14:paraId="516E532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1078128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double PM[3] = {P.x, P.y, 1};</w:t>
      </w:r>
    </w:p>
    <w:p w14:paraId="696B69F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//PM[0] = StrToFloat(FloatToStrF(PM[0],ffFixed,10,5));</w:t>
      </w:r>
    </w:p>
    <w:p w14:paraId="58CDB11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double RM[3];</w:t>
      </w:r>
    </w:p>
    <w:p w14:paraId="660F1F8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M[0] = PM[0] * Matrix[0][0] + PM[1] * Matrix[1][0] + PM[2] * Matrix[2][0];</w:t>
      </w:r>
    </w:p>
    <w:p w14:paraId="6D38B6D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M[1] = PM[0] * Matrix[0][1] + PM[1] * Matrix[1][1] + PM[2] * Matrix[2][1];</w:t>
      </w:r>
    </w:p>
    <w:p w14:paraId="33CC00B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M[2] = PM[0] * Matrix[0][2] + PM[1] * Matrix[1][2] + PM[2] * Matrix[2][2];</w:t>
      </w:r>
    </w:p>
    <w:p w14:paraId="3443805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P.x = RM[0];</w:t>
      </w:r>
    </w:p>
    <w:p w14:paraId="1CA01F2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45D77A2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eturn P;</w:t>
      </w:r>
    </w:p>
    <w:p w14:paraId="7674F37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ab/>
        <w:t>}</w:t>
      </w:r>
    </w:p>
    <w:p w14:paraId="7FAE08C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WPoint ScalingY (WPoint P, double Yrate)</w:t>
      </w:r>
    </w:p>
    <w:p w14:paraId="5292C82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64164E1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0][0] = 1; Matrix[0][1] = 0; Matrix[0][2] = 0;</w:t>
      </w:r>
    </w:p>
    <w:p w14:paraId="46BFEB0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1][0] = 0; Matrix[1][1] = Yrate; Matrix[1][2] = 0;</w:t>
      </w:r>
    </w:p>
    <w:p w14:paraId="4BA9523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2][0] = 0; Matrix[2][1] = 0; Matrix[2][2] = 1;</w:t>
      </w:r>
    </w:p>
    <w:p w14:paraId="39C4424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392E808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double PM[3] = {P.x, P.y, 1};</w:t>
      </w:r>
    </w:p>
    <w:p w14:paraId="48053E0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double RM[3];</w:t>
      </w:r>
    </w:p>
    <w:p w14:paraId="0C29E9A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M[0] = PM[0] * Matrix[0][0] + PM[1] * Matrix[1][0] + PM[2] * Matrix[2][0];</w:t>
      </w:r>
    </w:p>
    <w:p w14:paraId="3EF5E50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M[1] = PM[0] * Matrix[0][1] + PM[1] * Matrix[1][1] + PM[2] * Matrix[2][1];</w:t>
      </w:r>
    </w:p>
    <w:p w14:paraId="7A60990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M[2] = PM[0] * Matrix[0][2] + PM[1] * Matrix[1][2] + PM[2] * Matrix[2][2];</w:t>
      </w:r>
    </w:p>
    <w:p w14:paraId="66DABC8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 xml:space="preserve">    P.x = RM[0];</w:t>
      </w:r>
    </w:p>
    <w:p w14:paraId="707FD9A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P.y = RM[1];</w:t>
      </w:r>
    </w:p>
    <w:p w14:paraId="73CE3F4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4A5F403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eturn P;</w:t>
      </w:r>
    </w:p>
    <w:p w14:paraId="432F76B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0EE92FA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WPoint TurningDf (WPoint P,double dfi1)</w:t>
      </w:r>
    </w:p>
    <w:p w14:paraId="22D6F5B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2B9D163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f ((dfi1&gt;=-(M_PI/2))&amp;&amp;(dfi1&lt;=(M_PI/2)))</w:t>
      </w:r>
    </w:p>
    <w:p w14:paraId="446B1B2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5BFE27D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Matrix[0][0] = cos(dfi1); Matrix[0][1] = -sin(dfi1); Matrix[0][2] = 0.00;</w:t>
      </w:r>
    </w:p>
    <w:p w14:paraId="404C7B6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Matrix[1][0] = sin(dfi1); Matrix[1][1] = cos(dfi1); Matrix[1][2] = 0.00;</w:t>
      </w:r>
    </w:p>
    <w:p w14:paraId="51267BF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Matrix[2][0] = 0.00; Matrix[2][1] = 0.00; Matrix[2][2] = 1.00;</w:t>
      </w:r>
    </w:p>
    <w:p w14:paraId="4C6E043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33A3FA1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double PM[3] = {P.x, P.y, 1.00};</w:t>
      </w:r>
    </w:p>
    <w:p w14:paraId="34BDE48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double RM[3];</w:t>
      </w:r>
    </w:p>
    <w:p w14:paraId="73F3D96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M[0] = PM[0] * Matrix[0][0] + PM[1] * Matrix[1][0] + PM[2] * Matrix[2][0];</w:t>
      </w:r>
    </w:p>
    <w:p w14:paraId="6CE8AC5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M[1] = PM[0] * Matrix[0][1] + PM[1] * Matrix[1][1] + PM[2] * Matrix[2][1];</w:t>
      </w:r>
    </w:p>
    <w:p w14:paraId="3527A68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M[2] = PM[0] * Matrix[0][2] + PM[1] * Matrix[1][2] + PM[2] * Matrix[2][2];</w:t>
      </w:r>
    </w:p>
    <w:p w14:paraId="4D2C295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P.x = RM[0];</w:t>
      </w:r>
    </w:p>
    <w:p w14:paraId="323AAD1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P.y = RM[1];</w:t>
      </w:r>
    </w:p>
    <w:p w14:paraId="100F5E4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38A11E4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ab/>
        <w:t>else</w:t>
      </w:r>
    </w:p>
    <w:p w14:paraId="1813DBD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4CE4C01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Matrix[0][0] = cos(2*M_PI-dfi1); Matrix[0][1] = -sin(2*M_PI-dfi1); Matrix[0][2] = 0.00;</w:t>
      </w:r>
    </w:p>
    <w:p w14:paraId="7EA9D9B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Matrix[1][0] = sin(2*M_PI-dfi1); Matrix[1][1] = cos(2*M_PI-dfi1); Matrix[1][2] = 0.00;</w:t>
      </w:r>
    </w:p>
    <w:p w14:paraId="5511430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Matrix[2][0] = 0.00; Matrix[2][1] = 0.00; Matrix[2][2] = 1.00;</w:t>
      </w:r>
    </w:p>
    <w:p w14:paraId="12443FD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5F515FE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double PM[3] = {P.x, P.y, 1.00};</w:t>
      </w:r>
    </w:p>
    <w:p w14:paraId="4FD95AD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double RM[3];</w:t>
      </w:r>
    </w:p>
    <w:p w14:paraId="607DD05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M[0] = PM[0] * Matrix[0][0] + PM[1] * Matrix[1][0] + PM[2] * Matrix[2][0];</w:t>
      </w:r>
    </w:p>
    <w:p w14:paraId="55AEF10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M[1] = PM[0] * Matrix[0][1] + PM[1] * Matrix[1][1] + PM[2] * Matrix[2][1];</w:t>
      </w:r>
    </w:p>
    <w:p w14:paraId="3361555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M[2] = PM[0] * Matrix[0][2] + PM[1] * Matrix[1][2] + PM[2] * Matrix[2][2];</w:t>
      </w:r>
    </w:p>
    <w:p w14:paraId="38139C2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P.x = RM[0];</w:t>
      </w:r>
    </w:p>
    <w:p w14:paraId="6359A0A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P.y = RM[1];</w:t>
      </w:r>
    </w:p>
    <w:p w14:paraId="00756B3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339E94B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eturn P;</w:t>
      </w:r>
    </w:p>
    <w:p w14:paraId="65BCF13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1C7FFA6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74B5406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поворот</w:t>
      </w:r>
    </w:p>
    <w:p w14:paraId="68741E6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WPoint Turning (WPoint P, double Turn)</w:t>
      </w:r>
    </w:p>
    <w:p w14:paraId="49BF732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50B1137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0][0] = cos(Turn*(M_PI/180)); Matrix[0][1] = sin(Turn*(M_PI/180)); Matrix[0][2] = 0.00;</w:t>
      </w:r>
    </w:p>
    <w:p w14:paraId="344522A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1][0] = -sin(Turn*(M_PI/180)); Matrix[1][1] = cos(Turn*(M_PI/180)); Matrix[1][2] = 0.00;</w:t>
      </w:r>
    </w:p>
    <w:p w14:paraId="5B4E8F9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2][0] = 0.00; Matrix[2][1] = 0.00; Matrix[2][2] = 1.00;</w:t>
      </w:r>
    </w:p>
    <w:p w14:paraId="6FE7A5E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24D3F65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double PM[3] = {P.x, P.y, 1.00};</w:t>
      </w:r>
    </w:p>
    <w:p w14:paraId="729E51A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double RM[3];</w:t>
      </w:r>
    </w:p>
    <w:p w14:paraId="3EAE682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M[0] = PM[0] * Matrix[0][0] + PM[1] * Matrix[1][0] + PM[2] * Matrix[2][0];</w:t>
      </w:r>
    </w:p>
    <w:p w14:paraId="43DE71E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M[1] = PM[0] * Matrix[0][1] + PM[1] * Matrix[1][1] + PM[2] * Matrix[2][1];</w:t>
      </w:r>
    </w:p>
    <w:p w14:paraId="47C4FE5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M[2] = PM[0] * Matrix[0][2] + PM[1] * Matrix[1][2] + PM[2] * Matrix[2][2];</w:t>
      </w:r>
    </w:p>
    <w:p w14:paraId="6B5F264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ab/>
        <w:t>P.x = RM[0];</w:t>
      </w:r>
    </w:p>
    <w:p w14:paraId="3C4B57B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P.y = RM[1];</w:t>
      </w:r>
    </w:p>
    <w:p w14:paraId="3171DC7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eturn P;</w:t>
      </w:r>
    </w:p>
    <w:p w14:paraId="782426F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</w:rPr>
        <w:t>}</w:t>
      </w:r>
    </w:p>
    <w:p w14:paraId="1DF781C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</w:p>
    <w:p w14:paraId="3B39D9F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//перевод вектора Экранных в Мировые и наоборот</w:t>
      </w:r>
    </w:p>
    <w:p w14:paraId="356B1D6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S2Wf (vector &lt;TPoint&gt; &amp;S, vector &lt;WPoint&gt; &amp;W)</w:t>
      </w:r>
    </w:p>
    <w:p w14:paraId="69533E3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3985FF3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W.clear();</w:t>
      </w:r>
    </w:p>
    <w:p w14:paraId="649C04B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or (int i = 0; i&lt;S.size(); i++)</w:t>
      </w:r>
    </w:p>
    <w:p w14:paraId="506ED63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471D237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double X = S2Wx(S[i].x);</w:t>
      </w:r>
    </w:p>
    <w:p w14:paraId="43E5A4F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double Y = S2Wy(S[i].y);</w:t>
      </w:r>
    </w:p>
    <w:p w14:paraId="5BF6FF7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WPoint WP(X,Y);</w:t>
      </w:r>
    </w:p>
    <w:p w14:paraId="2DB40AC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W.push_back(WP);</w:t>
      </w:r>
    </w:p>
    <w:p w14:paraId="6F0DEF6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04A6E37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}</w:t>
      </w:r>
    </w:p>
    <w:p w14:paraId="117229E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W2Sf (vector &lt;TPoint&gt; &amp;S, vector &lt;WPoint&gt; &amp;W)</w:t>
      </w:r>
    </w:p>
    <w:p w14:paraId="63BF11B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341737D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S.clear();</w:t>
      </w:r>
    </w:p>
    <w:p w14:paraId="79C5892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or (int i = 0; i&lt;W.size(); i++)</w:t>
      </w:r>
    </w:p>
    <w:p w14:paraId="2A2B351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569FCB4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nt X = W2Sx(W[i].x);</w:t>
      </w:r>
    </w:p>
    <w:p w14:paraId="4B46578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nt Y = W2Sy(W[i].y);</w:t>
      </w:r>
    </w:p>
    <w:p w14:paraId="6498D61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TPoint WP(X,Y);</w:t>
      </w:r>
    </w:p>
    <w:p w14:paraId="565A40D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S.push_back(WP);</w:t>
      </w:r>
    </w:p>
    <w:p w14:paraId="5F75738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37DF026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}</w:t>
      </w:r>
    </w:p>
    <w:p w14:paraId="016CE26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49360B8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активация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формы</w:t>
      </w:r>
    </w:p>
    <w:p w14:paraId="3964A41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__fastcall TForm1::FormActivate(TObject *Sender)</w:t>
      </w:r>
    </w:p>
    <w:p w14:paraId="64F7E33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14D3AAA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начальные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параметры</w:t>
      </w:r>
    </w:p>
    <w:p w14:paraId="174709C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>nX = Image-&gt;Width; nY = Image-&gt;Height;</w:t>
      </w:r>
    </w:p>
    <w:p w14:paraId="1B4E34B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Xnull = nX / 2; Ynull = nY / 2;</w:t>
      </w:r>
    </w:p>
    <w:p w14:paraId="22481C4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Xmin = -6-1; Xmax = 6+1; Ymin = -6-1; Ymax = 6+1;</w:t>
      </w:r>
    </w:p>
    <w:p w14:paraId="4371AF8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AlfX = nX /(Xmax-Xmin); AlfY = nY /(Ymax-Ymin);</w:t>
      </w:r>
    </w:p>
    <w:p w14:paraId="7B68934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dX = (Xmax-Xmin)/nX+1; dY = (Ymax-Ymin)/nY+1;</w:t>
      </w:r>
    </w:p>
    <w:p w14:paraId="75E8046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60FEDBC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Tck = TPoint(Xnull,Ynull);</w:t>
      </w:r>
    </w:p>
    <w:p w14:paraId="2C42702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OXrate = 1;</w:t>
      </w:r>
    </w:p>
    <w:p w14:paraId="0BD67D7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TopF = 0;</w:t>
      </w:r>
    </w:p>
    <w:p w14:paraId="3E97EF2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Turn = 45;</w:t>
      </w:r>
    </w:p>
    <w:p w14:paraId="65BEC2D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6244E4B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Matrix[0][0] = 1.00; Matrix[0][1] = 0.00; Matrix[0][2] = 0.00;</w:t>
      </w:r>
    </w:p>
    <w:p w14:paraId="0806B53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Matrix[1][0] = 0.00; Matrix[1][1] = 1.00; Matrix[1][2] = 0.00;</w:t>
      </w:r>
    </w:p>
    <w:p w14:paraId="0463DBE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Matrix[2][0] = 0.00; Matrix[2][1] = 0.00; Matrix[2][2] = 1.00;</w:t>
      </w:r>
    </w:p>
    <w:p w14:paraId="05F8C2C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33542DA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BInputMClick(Sender);</w:t>
      </w:r>
    </w:p>
    <w:p w14:paraId="3F68E4D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Panel1-&gt;Repaint();</w:t>
      </w:r>
    </w:p>
    <w:p w14:paraId="3620FA2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}</w:t>
      </w:r>
    </w:p>
    <w:p w14:paraId="2A28A9E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---------------------------------------------------------------------------</w:t>
      </w:r>
    </w:p>
    <w:p w14:paraId="750A6AD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перерисовка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формы</w:t>
      </w:r>
    </w:p>
    <w:p w14:paraId="2BB294B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__fastcall TForm1::FormPaint(TObject *Sender)</w:t>
      </w:r>
    </w:p>
    <w:p w14:paraId="7D00618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12AAA6E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mage-&gt;Canvas-&gt;Pen-&gt;Color=clBlack; //</w:t>
      </w:r>
      <w:r w:rsidRPr="00C21594">
        <w:rPr>
          <w:rFonts w:cstheme="minorHAnsi"/>
          <w:sz w:val="24"/>
          <w:szCs w:val="24"/>
        </w:rPr>
        <w:t>Имейдж</w:t>
      </w:r>
      <w:r w:rsidRPr="00C21594">
        <w:rPr>
          <w:rFonts w:cstheme="minorHAnsi"/>
          <w:sz w:val="24"/>
          <w:szCs w:val="24"/>
          <w:lang w:val="en-US"/>
        </w:rPr>
        <w:t xml:space="preserve"> 1</w:t>
      </w:r>
    </w:p>
    <w:p w14:paraId="37D2AA2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mage-&gt;Canvas-&gt;Brush-&gt;Color=clWhite;</w:t>
      </w:r>
    </w:p>
    <w:p w14:paraId="27D5EAF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mage-&gt;Canvas-&gt;Rectangle(0,0,nX,nY);</w:t>
      </w:r>
    </w:p>
    <w:p w14:paraId="54A3CEE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mageRe-&gt;Canvas-&gt;Pen-&gt;Color=clBlack; //</w:t>
      </w:r>
      <w:r w:rsidRPr="00C21594">
        <w:rPr>
          <w:rFonts w:cstheme="minorHAnsi"/>
          <w:sz w:val="24"/>
          <w:szCs w:val="24"/>
        </w:rPr>
        <w:t>Имейдж</w:t>
      </w:r>
      <w:r w:rsidRPr="00C21594">
        <w:rPr>
          <w:rFonts w:cstheme="minorHAnsi"/>
          <w:sz w:val="24"/>
          <w:szCs w:val="24"/>
          <w:lang w:val="en-US"/>
        </w:rPr>
        <w:t xml:space="preserve"> 2</w:t>
      </w:r>
    </w:p>
    <w:p w14:paraId="2B46926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mageRe-&gt;Canvas-&gt;Brush-&gt;Color=clWhite;</w:t>
      </w:r>
    </w:p>
    <w:p w14:paraId="4D6C0CC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mageRe-&gt;Canvas-&gt;Rectangle(0,0,nX,nY);</w:t>
      </w:r>
    </w:p>
    <w:p w14:paraId="45331C7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54D6CEF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прямая</w:t>
      </w:r>
    </w:p>
    <w:p w14:paraId="4FCF21F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flpr==true)</w:t>
      </w:r>
    </w:p>
    <w:p w14:paraId="5855DB3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70C79D7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mage-&gt;Canvas-&gt;Pen-&gt;Color=clBlue;</w:t>
      </w:r>
    </w:p>
    <w:p w14:paraId="34F0482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ab/>
      </w:r>
      <w:r w:rsidRPr="00C21594">
        <w:rPr>
          <w:rFonts w:cstheme="minorHAnsi"/>
          <w:sz w:val="24"/>
          <w:szCs w:val="24"/>
          <w:lang w:val="en-US"/>
        </w:rPr>
        <w:tab/>
        <w:t>Image-&gt;Canvas-&gt;Pen-&gt;Width = 2;</w:t>
      </w:r>
    </w:p>
    <w:p w14:paraId="010BDD8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LineW(Image,0,0,S2Wx(Prymaya.x),S2Wy(Prymaya.y));</w:t>
      </w:r>
    </w:p>
    <w:p w14:paraId="3F3D443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mage-&gt;Canvas-&gt;TextOut(Prymaya.x,Prymaya.y,"P");</w:t>
      </w:r>
    </w:p>
    <w:p w14:paraId="2C6F3EE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42CD4DC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mageRe-&gt;Canvas-&gt;Pen-&gt;Color=clBlue;</w:t>
      </w:r>
    </w:p>
    <w:p w14:paraId="592DC30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mageRe-&gt;Canvas-&gt;Pen-&gt;Width = 2;</w:t>
      </w:r>
    </w:p>
    <w:p w14:paraId="4B9FC76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LineW(ImageRe,0,0,S2Wx(Prymaya.x),S2Wy(Prymaya.y));</w:t>
      </w:r>
    </w:p>
    <w:p w14:paraId="4BB258F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mageRe-&gt;Canvas-&gt;TextOut(Prymaya.x,Prymaya.y,"P");</w:t>
      </w:r>
    </w:p>
    <w:p w14:paraId="140B062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05F879B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mage-&gt;Canvas-&gt;Pen-&gt;Color=clBlack;</w:t>
      </w:r>
    </w:p>
    <w:p w14:paraId="2861152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mage-&gt;Canvas-&gt;Brush-&gt;Color=clWhite;</w:t>
      </w:r>
    </w:p>
    <w:p w14:paraId="2F75463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mageRe-&gt;Canvas-&gt;Pen-&gt;Color=clBlack;</w:t>
      </w:r>
    </w:p>
    <w:p w14:paraId="4112BB8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mageRe-&gt;Canvas-&gt;Brush-&gt;Color=clWhite;</w:t>
      </w:r>
    </w:p>
    <w:p w14:paraId="06B0782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3AFDD7F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оси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и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сетка</w:t>
      </w:r>
    </w:p>
    <w:p w14:paraId="3753053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CAxis-&gt;Checked) {PaintAxis(Image); PaintAxis(ImageRe);}</w:t>
      </w:r>
    </w:p>
    <w:p w14:paraId="06FC94D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CGrid-&gt;Checked) {PaintGrid(Image); PaintGrid(ImageRe);}</w:t>
      </w:r>
    </w:p>
    <w:p w14:paraId="22E7690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CScale-&gt;Checked) {PaintScale(Image); PaintScale(ImageRe);}</w:t>
      </w:r>
    </w:p>
    <w:p w14:paraId="22B518B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//фигура и преобразования</w:t>
      </w:r>
    </w:p>
    <w:p w14:paraId="1882294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PaintFigure (Image, Figure);</w:t>
      </w:r>
    </w:p>
    <w:p w14:paraId="5475775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</w:p>
    <w:p w14:paraId="3970C89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//таймер динамики</w:t>
      </w:r>
    </w:p>
    <w:p w14:paraId="36CCC76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SpeedButton1-&gt;Down) { Timer1-&gt;Enabled = true; PaintEnd = false;}</w:t>
      </w:r>
    </w:p>
    <w:p w14:paraId="6909FC1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else</w:t>
      </w:r>
    </w:p>
    <w:p w14:paraId="3F18604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253396C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Timer1-&gt;Enabled = false;</w:t>
      </w:r>
    </w:p>
    <w:p w14:paraId="472B651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//DinFigure = Figure;</w:t>
      </w:r>
    </w:p>
    <w:p w14:paraId="66D1402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S2Wf(Figure, DinWFigure);</w:t>
      </w:r>
    </w:p>
    <w:p w14:paraId="0496DF2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f (StartPaint) {DinWFigure = ReWFigure; PaintEnd = true;}</w:t>
      </w:r>
    </w:p>
    <w:p w14:paraId="2AFAA8F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6D31CDF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RBInput-&gt;Checked) //</w:t>
      </w:r>
      <w:r w:rsidRPr="00C21594">
        <w:rPr>
          <w:rFonts w:cstheme="minorHAnsi"/>
          <w:sz w:val="24"/>
          <w:szCs w:val="24"/>
        </w:rPr>
        <w:t>ввод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фигуры</w:t>
      </w:r>
    </w:p>
    <w:p w14:paraId="2AB8928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05DAAF5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PaintFigure (ImageRe, Figure);</w:t>
      </w:r>
    </w:p>
    <w:p w14:paraId="31859C6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ab/>
        <w:t>}</w:t>
      </w:r>
    </w:p>
    <w:p w14:paraId="6DCF238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RBVecOP-&gt;Checked &amp;&amp; !PaintEnd) //</w:t>
      </w:r>
      <w:r w:rsidRPr="00C21594">
        <w:rPr>
          <w:rFonts w:cstheme="minorHAnsi"/>
          <w:sz w:val="24"/>
          <w:szCs w:val="24"/>
        </w:rPr>
        <w:t>перенос</w:t>
      </w:r>
    </w:p>
    <w:p w14:paraId="3E926CF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126A72A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eWFigure.clear();</w:t>
      </w:r>
    </w:p>
    <w:p w14:paraId="18BC67D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f (printpr==false)</w:t>
      </w:r>
    </w:p>
    <w:p w14:paraId="0EE8D61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156AC7B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or (int i = 0; i&lt;DinWFigure.size(); i++)</w:t>
      </w:r>
    </w:p>
    <w:p w14:paraId="3C7B8AC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6A878D9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eWFigure.push_back(Transfer(DinWFigure[i], S2Wx(Tck2.x)-S2Wx(Tck.x), S2Wy(Tck2.y)-S2Wy(Tck.y)));</w:t>
      </w:r>
    </w:p>
    <w:p w14:paraId="6D50CF5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50305BB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W2Sf(ReFigure, ReWFigure);</w:t>
      </w:r>
    </w:p>
    <w:p w14:paraId="6A3B13A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776EEDB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75A3BC0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RBScaling-&gt;Checked &amp;&amp; !PaintEnd) //</w:t>
      </w:r>
      <w:r w:rsidRPr="00C21594">
        <w:rPr>
          <w:rFonts w:cstheme="minorHAnsi"/>
          <w:sz w:val="24"/>
          <w:szCs w:val="24"/>
        </w:rPr>
        <w:t>ма</w:t>
      </w:r>
      <w:r w:rsidRPr="00C21594">
        <w:rPr>
          <w:rFonts w:cstheme="minorHAnsi"/>
          <w:sz w:val="24"/>
          <w:szCs w:val="24"/>
          <w:lang w:val="en-US"/>
        </w:rPr>
        <w:t>c</w:t>
      </w:r>
      <w:r w:rsidRPr="00C21594">
        <w:rPr>
          <w:rFonts w:cstheme="minorHAnsi"/>
          <w:sz w:val="24"/>
          <w:szCs w:val="24"/>
        </w:rPr>
        <w:t>штабирование</w:t>
      </w:r>
    </w:p>
    <w:p w14:paraId="257184A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0EFADD5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 xml:space="preserve">    Button3-&gt;Visible=true;</w:t>
      </w:r>
    </w:p>
    <w:p w14:paraId="490A81A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eWFigure.clear();</w:t>
      </w:r>
    </w:p>
    <w:p w14:paraId="331C300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or (int i = 0; i&lt;DinWFigure.size(); i++)</w:t>
      </w:r>
    </w:p>
    <w:p w14:paraId="5B6BEA1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55FF605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eWFigure.push_back(Scaling(DinWFigure[i], OXrate));</w:t>
      </w:r>
    </w:p>
    <w:p w14:paraId="4121005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2A15FB2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W2Sf(ReFigure, ReWFigure);</w:t>
      </w:r>
    </w:p>
    <w:p w14:paraId="28516EF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571C065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RBReflection-&gt;Checked &amp;&amp; !PaintEnd) //</w:t>
      </w:r>
      <w:r w:rsidRPr="00C21594">
        <w:rPr>
          <w:rFonts w:cstheme="minorHAnsi"/>
          <w:sz w:val="24"/>
          <w:szCs w:val="24"/>
        </w:rPr>
        <w:t>отражение</w:t>
      </w:r>
    </w:p>
    <w:p w14:paraId="692B884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4616E0E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eWFigure.clear();</w:t>
      </w:r>
    </w:p>
    <w:p w14:paraId="76BE0B9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or (int i = 0; i&lt;DinWFigure.size(); i++)</w:t>
      </w:r>
    </w:p>
    <w:p w14:paraId="73CEFF8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672F063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WPoint P = DinWFigure[i];</w:t>
      </w:r>
    </w:p>
    <w:p w14:paraId="120E29C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f (flpr==true)</w:t>
      </w:r>
    </w:p>
    <w:p w14:paraId="44664B5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2364B5A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dfi=acos(S2Wx(Prymaya.x) / sqrt(pow(S2Wx(Prymaya.x),2)+pow(S2Wy(Prymaya.y),2)) );</w:t>
      </w:r>
    </w:p>
    <w:p w14:paraId="69997CD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P=TurningDf(P, dfi);</w:t>
      </w:r>
    </w:p>
    <w:p w14:paraId="4058292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P=ScalingY(P,-1.00);</w:t>
      </w:r>
    </w:p>
    <w:p w14:paraId="112F116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P=TurningDf(P, -dfi);</w:t>
      </w:r>
    </w:p>
    <w:p w14:paraId="55BBBFF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eWFigure.push_back(P);</w:t>
      </w:r>
    </w:p>
    <w:p w14:paraId="1EC1146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//W2Sf(ReFigure, ReWFigure);</w:t>
      </w:r>
    </w:p>
    <w:p w14:paraId="7038251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34F4626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W2Sf(ReFigure, ReWFigure);</w:t>
      </w:r>
    </w:p>
    <w:p w14:paraId="1E703BA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bdf=false;</w:t>
      </w:r>
    </w:p>
    <w:p w14:paraId="52AE140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7B43CCA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W2Sf(ReFigure, ReWFigure);</w:t>
      </w:r>
    </w:p>
    <w:p w14:paraId="730FEB2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44BD1CF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RBTurn-&gt;Checked &amp;&amp; !PaintEnd) //</w:t>
      </w:r>
      <w:r w:rsidRPr="00C21594">
        <w:rPr>
          <w:rFonts w:cstheme="minorHAnsi"/>
          <w:sz w:val="24"/>
          <w:szCs w:val="24"/>
        </w:rPr>
        <w:t>поворот</w:t>
      </w:r>
    </w:p>
    <w:p w14:paraId="260E36C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0A586FD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eWFigure.clear();</w:t>
      </w:r>
    </w:p>
    <w:p w14:paraId="7DC6AAF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4999EA9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or (int i = 0; i&lt;DinWFigure.size(); i++)</w:t>
      </w:r>
    </w:p>
    <w:p w14:paraId="30C8D44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2383AD1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WPoint P = DinWFigure[i];</w:t>
      </w:r>
    </w:p>
    <w:p w14:paraId="0D93046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P = Transfer(P, -S2Wx(Tck.x), -S2Wy(Tck.y));</w:t>
      </w:r>
    </w:p>
    <w:p w14:paraId="5C1D734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P = Turning(P, Turn);</w:t>
      </w:r>
    </w:p>
    <w:p w14:paraId="70DB848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P = Transfer(P, S2Wx(Tck.x), S2Wy(Tck.y));</w:t>
      </w:r>
    </w:p>
    <w:p w14:paraId="3077981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eWFigure.push_back(P);</w:t>
      </w:r>
    </w:p>
    <w:p w14:paraId="77137A8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41519A9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W2Sf(ReFigure, ReWFigure);</w:t>
      </w:r>
    </w:p>
    <w:p w14:paraId="72A54AC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4A32BB04" w14:textId="77777777" w:rsidR="00C21594" w:rsidRPr="00783E43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783E43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матрица</w:t>
      </w:r>
      <w:r w:rsidRPr="00783E43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поворота</w:t>
      </w:r>
      <w:r w:rsidRPr="00783E43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и</w:t>
      </w:r>
      <w:r w:rsidRPr="00783E43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переноса</w:t>
      </w:r>
    </w:p>
    <w:p w14:paraId="173D52B6" w14:textId="77777777" w:rsidR="00C21594" w:rsidRPr="00783E43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783E43">
        <w:rPr>
          <w:rFonts w:cstheme="minorHAnsi"/>
          <w:sz w:val="24"/>
          <w:szCs w:val="24"/>
          <w:lang w:val="en-US"/>
        </w:rPr>
        <w:t xml:space="preserve">    double MatrixTurn[3][3];</w:t>
      </w:r>
    </w:p>
    <w:p w14:paraId="269AC3D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783E43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>double MatrixTrans1[3][3];</w:t>
      </w:r>
    </w:p>
    <w:p w14:paraId="1A570F8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double MatrixTrans2[3][3];</w:t>
      </w:r>
    </w:p>
    <w:p w14:paraId="18FA94E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double Matrix2[3][3];</w:t>
      </w:r>
    </w:p>
    <w:p w14:paraId="602EBE2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7C42ABE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ab/>
        <w:t>MatrixTurn[0][0] = cos(Turn*(M_PI/180)); MatrixTurn[0][1] = sin(Turn*(M_PI/180)); MatrixTurn[0][2] = 0;</w:t>
      </w:r>
    </w:p>
    <w:p w14:paraId="24C9717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Turn[1][0] = -sin(Turn*(M_PI/180)); MatrixTurn[1][1] = cos(Turn*(M_PI/180)); MatrixTurn[1][2] = 0;</w:t>
      </w:r>
    </w:p>
    <w:p w14:paraId="5F11E2A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Turn[2][0] = 0; MatrixTurn[2][1] = 0; MatrixTurn[2][2] = 1;</w:t>
      </w:r>
    </w:p>
    <w:p w14:paraId="4C30078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699D224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Trans1[0][0] = 1; MatrixTrans1[0][1] = 0; MatrixTrans1[0][2] = 0;</w:t>
      </w:r>
    </w:p>
    <w:p w14:paraId="4C39CB8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Trans1[1][0] = 0; MatrixTrans1[1][1] = 1; MatrixTrans1[1][2] = 0;</w:t>
      </w:r>
    </w:p>
    <w:p w14:paraId="6041AE9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Trans1[2][0] = -S2Wx(Tck.x); MatrixTrans1[2][1] = -S2Wx(Tck.x); MatrixTrans1[2][2] = 1;</w:t>
      </w:r>
    </w:p>
    <w:p w14:paraId="52D2D72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7D95C5C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Trans2[0][0] = 1; MatrixTrans2[0][1] = 0; MatrixTrans2[0][2] = 0;</w:t>
      </w:r>
    </w:p>
    <w:p w14:paraId="75D0EA0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Trans2[1][0] = 0; MatrixTrans2[1][1] = 1; MatrixTrans2[1][2] = 0;</w:t>
      </w:r>
    </w:p>
    <w:p w14:paraId="6AAF429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Trans2[2][0] = S2Wx(Tck.x); MatrixTrans2[2][1] = S2Wx(Tck.x); MatrixTrans2[2][2] = 1;</w:t>
      </w:r>
    </w:p>
    <w:p w14:paraId="609AADA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2904400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//</w:t>
      </w:r>
      <w:r w:rsidRPr="00C21594">
        <w:rPr>
          <w:rFonts w:cstheme="minorHAnsi"/>
          <w:sz w:val="24"/>
          <w:szCs w:val="24"/>
        </w:rPr>
        <w:t>умножаем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матрицы</w:t>
      </w:r>
    </w:p>
    <w:p w14:paraId="2319F38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or(int i = 0; i &lt; 3; i++)</w:t>
      </w:r>
    </w:p>
    <w:p w14:paraId="35A0AD2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or(int j = 0; j &lt; 3; j++)</w:t>
      </w:r>
    </w:p>
    <w:p w14:paraId="7020927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2C9F56B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Matrix2[i][j] = 0;</w:t>
      </w:r>
    </w:p>
    <w:p w14:paraId="77CD832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or(int k = 0; k &lt; 3; k++)</w:t>
      </w:r>
    </w:p>
    <w:p w14:paraId="222DCB4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Matrix2[i][j] += MatrixTrans1[i][k] * MatrixTurn[k][j];</w:t>
      </w:r>
    </w:p>
    <w:p w14:paraId="51DD62A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351E690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or(int i = 0; i &lt; 3; i++)</w:t>
      </w:r>
    </w:p>
    <w:p w14:paraId="6AB0DD0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or(int j = 0; j &lt; 3; j++)</w:t>
      </w:r>
    </w:p>
    <w:p w14:paraId="1E1C566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402C30E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Matrix[i][j] = 0;</w:t>
      </w:r>
    </w:p>
    <w:p w14:paraId="7A5C9BD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or(int k = 0; k &lt; 3; k++)</w:t>
      </w:r>
    </w:p>
    <w:p w14:paraId="4DD3F22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Matrix[i][j] += Matrix2[i][k] * MatrixTrans2[k][j];</w:t>
      </w:r>
    </w:p>
    <w:p w14:paraId="56FDBB0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5EFCD4D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247EC32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((RBMatrix-&gt;Checked) &amp;&amp; (FlagPaint)) &amp;&amp; !PaintEnd) //</w:t>
      </w:r>
      <w:r w:rsidRPr="00C21594">
        <w:rPr>
          <w:rFonts w:cstheme="minorHAnsi"/>
          <w:sz w:val="24"/>
          <w:szCs w:val="24"/>
        </w:rPr>
        <w:t>по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матрице</w:t>
      </w:r>
    </w:p>
    <w:p w14:paraId="2E128B9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ab/>
        <w:t>{</w:t>
      </w:r>
    </w:p>
    <w:p w14:paraId="1881C51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PaintFigure (ImageRe, ReFigure);</w:t>
      </w:r>
    </w:p>
    <w:p w14:paraId="45730E1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69F1A462" w14:textId="77777777" w:rsidR="00C21594" w:rsidRPr="00783E43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 xml:space="preserve">if (ReFigure.size() != </w:t>
      </w:r>
      <w:r w:rsidRPr="00783E43">
        <w:rPr>
          <w:rFonts w:cstheme="minorHAnsi"/>
          <w:sz w:val="24"/>
          <w:szCs w:val="24"/>
          <w:lang w:val="en-US"/>
        </w:rPr>
        <w:t>0 &amp;&amp; !RBMatrix-&gt;Checked)  //</w:t>
      </w:r>
      <w:r w:rsidRPr="00C21594">
        <w:rPr>
          <w:rFonts w:cstheme="minorHAnsi"/>
          <w:sz w:val="24"/>
          <w:szCs w:val="24"/>
        </w:rPr>
        <w:t>вывод</w:t>
      </w:r>
      <w:r w:rsidRPr="00783E43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преобразованной</w:t>
      </w:r>
      <w:r w:rsidRPr="00783E43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фигуры</w:t>
      </w:r>
    </w:p>
    <w:p w14:paraId="763C3DBB" w14:textId="77777777" w:rsidR="00C21594" w:rsidRPr="00783E43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783E43">
        <w:rPr>
          <w:rFonts w:cstheme="minorHAnsi"/>
          <w:sz w:val="24"/>
          <w:szCs w:val="24"/>
          <w:lang w:val="en-US"/>
        </w:rPr>
        <w:tab/>
        <w:t>{</w:t>
      </w:r>
    </w:p>
    <w:p w14:paraId="001931F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783E43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>PaintFigure (ImageRe, ReFigure);</w:t>
      </w:r>
    </w:p>
    <w:p w14:paraId="619F5E8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BInputMClick(Sender);</w:t>
      </w:r>
    </w:p>
    <w:p w14:paraId="39FAFE1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6CF1DE8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}</w:t>
      </w:r>
    </w:p>
    <w:p w14:paraId="15F24FF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---------------------------------------------------------------------------</w:t>
      </w:r>
    </w:p>
    <w:p w14:paraId="0BF25A5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изменение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границ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Х</w:t>
      </w:r>
    </w:p>
    <w:p w14:paraId="6B7FE05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__fastcall TForm1::EScaleXChange(TObject *Sender)</w:t>
      </w:r>
    </w:p>
    <w:p w14:paraId="23CE60A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3F5F4BB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EScaleX-&gt;Text != "")</w:t>
      </w:r>
    </w:p>
    <w:p w14:paraId="45E8DC9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116435C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Xmin = - StrToFloat(EScaleX-&gt;Text)-1;</w:t>
      </w:r>
    </w:p>
    <w:p w14:paraId="4C70A6E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Xmax = StrToFloat(EScaleX-&gt;Text)+1;</w:t>
      </w:r>
    </w:p>
    <w:p w14:paraId="18BEE26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AlfX = nX /(Xmax-Xmin);</w:t>
      </w:r>
    </w:p>
    <w:p w14:paraId="6E013D8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dX = (Xmax-Xmin)/nX+1;</w:t>
      </w:r>
    </w:p>
    <w:p w14:paraId="40A213E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Panel1-&gt;Repaint();</w:t>
      </w:r>
    </w:p>
    <w:p w14:paraId="24E3214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38803A6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}</w:t>
      </w:r>
    </w:p>
    <w:p w14:paraId="2A4DF95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---------------------------------------------------------------------------</w:t>
      </w:r>
    </w:p>
    <w:p w14:paraId="0C63F3C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изменение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границ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У</w:t>
      </w:r>
    </w:p>
    <w:p w14:paraId="718BB2F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__fastcall TForm1::EScaleYChange(TObject *Sender)</w:t>
      </w:r>
    </w:p>
    <w:p w14:paraId="175E9FB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24227A5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EScaleY-&gt;Text != "")</w:t>
      </w:r>
    </w:p>
    <w:p w14:paraId="59BB1D7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7A652B6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Ymin = - StrToFloat(EScaleY-&gt;Text)-1;</w:t>
      </w:r>
    </w:p>
    <w:p w14:paraId="163DEBF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Ymax = StrToFloat(EScaleY-&gt;Text)+1;</w:t>
      </w:r>
    </w:p>
    <w:p w14:paraId="6092911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AlfY = nY /(Ymax-Ymin);</w:t>
      </w:r>
    </w:p>
    <w:p w14:paraId="71D4ECD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dY = (Ymax-Ymin)/nY+1;</w:t>
      </w:r>
    </w:p>
    <w:p w14:paraId="108E7A2E" w14:textId="77777777" w:rsidR="00C21594" w:rsidRPr="00783E43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  <w:lang w:val="en-US"/>
        </w:rPr>
        <w:tab/>
        <w:t>Panel</w:t>
      </w:r>
      <w:r w:rsidRPr="00783E43">
        <w:rPr>
          <w:rFonts w:cstheme="minorHAnsi"/>
          <w:sz w:val="24"/>
          <w:szCs w:val="24"/>
        </w:rPr>
        <w:t>1-&gt;</w:t>
      </w:r>
      <w:r w:rsidRPr="00C21594">
        <w:rPr>
          <w:rFonts w:cstheme="minorHAnsi"/>
          <w:sz w:val="24"/>
          <w:szCs w:val="24"/>
          <w:lang w:val="en-US"/>
        </w:rPr>
        <w:t>Repaint</w:t>
      </w:r>
      <w:r w:rsidRPr="00783E43">
        <w:rPr>
          <w:rFonts w:cstheme="minorHAnsi"/>
          <w:sz w:val="24"/>
          <w:szCs w:val="24"/>
        </w:rPr>
        <w:t>();</w:t>
      </w:r>
    </w:p>
    <w:p w14:paraId="44F1DF3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783E43">
        <w:rPr>
          <w:rFonts w:cstheme="minorHAnsi"/>
          <w:sz w:val="24"/>
          <w:szCs w:val="24"/>
        </w:rPr>
        <w:lastRenderedPageBreak/>
        <w:tab/>
      </w:r>
      <w:r w:rsidRPr="00C21594">
        <w:rPr>
          <w:rFonts w:cstheme="minorHAnsi"/>
          <w:sz w:val="24"/>
          <w:szCs w:val="24"/>
        </w:rPr>
        <w:t>}</w:t>
      </w:r>
    </w:p>
    <w:p w14:paraId="0E0E57F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}</w:t>
      </w:r>
    </w:p>
    <w:p w14:paraId="5752788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//---------------------------------------------------------------------------</w:t>
      </w:r>
    </w:p>
    <w:p w14:paraId="11E690F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//добавление точек, ввод P, выбор вершины, ввод Е</w:t>
      </w:r>
    </w:p>
    <w:p w14:paraId="5552FC0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__fastcall TForm1::ImageMouseDown(TObject *Sender, TMouseButton Button, TShiftState Shift,</w:t>
      </w:r>
    </w:p>
    <w:p w14:paraId="6B9ADB1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 xml:space="preserve">  int mX, int mY)</w:t>
      </w:r>
    </w:p>
    <w:p w14:paraId="2ED4506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221C94A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RBInput-&gt;Checked) //</w:t>
      </w:r>
      <w:r w:rsidRPr="00C21594">
        <w:rPr>
          <w:rFonts w:cstheme="minorHAnsi"/>
          <w:sz w:val="24"/>
          <w:szCs w:val="24"/>
        </w:rPr>
        <w:t>ввод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фигуры</w:t>
      </w:r>
    </w:p>
    <w:p w14:paraId="3D7F5E0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5A45FA9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lpr=false;</w:t>
      </w:r>
    </w:p>
    <w:p w14:paraId="49AB75D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TPoint P(mX,mY);</w:t>
      </w:r>
    </w:p>
    <w:p w14:paraId="51D4335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igure.push_back(P);</w:t>
      </w:r>
    </w:p>
    <w:p w14:paraId="54C2449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3BCECA6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RBVecOP-&gt;Checked) //</w:t>
      </w:r>
      <w:r w:rsidRPr="00C21594">
        <w:rPr>
          <w:rFonts w:cstheme="minorHAnsi"/>
          <w:sz w:val="24"/>
          <w:szCs w:val="24"/>
        </w:rPr>
        <w:t>Сторона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Р</w:t>
      </w:r>
    </w:p>
    <w:p w14:paraId="0737679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738E296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lpr=false;</w:t>
      </w:r>
    </w:p>
    <w:p w14:paraId="2FD83A6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f (ter==false)</w:t>
      </w:r>
    </w:p>
    <w:p w14:paraId="15463CF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429CBF1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TPoint P(mX,mY);</w:t>
      </w:r>
    </w:p>
    <w:p w14:paraId="125CCC6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or (int i = 0; i&lt;Figure.size();i++)</w:t>
      </w:r>
    </w:p>
    <w:p w14:paraId="0D1936A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1B51510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or (int rX = mX-10; rX&lt;mX+10; rX++)</w:t>
      </w:r>
    </w:p>
    <w:p w14:paraId="199D1B4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3B2D62E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or (int rY = mY-10; rY&lt;mY+10; rY++)</w:t>
      </w:r>
    </w:p>
    <w:p w14:paraId="5738943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309A8FF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f ((rX == Figure[i].x)&amp;&amp;(rY == Figure[i].y))</w:t>
      </w:r>
    </w:p>
    <w:p w14:paraId="3492DBD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0108956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LVecOP-&gt;Caption = "</w:t>
      </w:r>
      <w:r w:rsidRPr="00C21594">
        <w:rPr>
          <w:rFonts w:cstheme="minorHAnsi"/>
          <w:sz w:val="24"/>
          <w:szCs w:val="24"/>
        </w:rPr>
        <w:t>Точка</w:t>
      </w:r>
      <w:r w:rsidRPr="00C21594">
        <w:rPr>
          <w:rFonts w:cstheme="minorHAnsi"/>
          <w:sz w:val="24"/>
          <w:szCs w:val="24"/>
          <w:lang w:val="en-US"/>
        </w:rPr>
        <w:t xml:space="preserve"> 1: (" +</w:t>
      </w:r>
    </w:p>
    <w:p w14:paraId="4158898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loatToStrF(S2Wx(rX), ffFixed, 10, 2)+ "; " +</w:t>
      </w:r>
    </w:p>
    <w:p w14:paraId="7C9FE1B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loatToStrF(S2Wy(rY), ffFixed, 10, 2) +")";</w:t>
      </w:r>
    </w:p>
    <w:p w14:paraId="1CA33C9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TopF = i;</w:t>
      </w:r>
    </w:p>
    <w:p w14:paraId="3D574FB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Tck.x=Figure[i].x;</w:t>
      </w:r>
    </w:p>
    <w:p w14:paraId="599A969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Tck.y=Figure[i].y;</w:t>
      </w:r>
    </w:p>
    <w:p w14:paraId="1A90210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ter=true;</w:t>
      </w:r>
    </w:p>
    <w:p w14:paraId="264F10C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eturn;</w:t>
      </w:r>
    </w:p>
    <w:p w14:paraId="4242C3C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165EB42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4A32928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112C857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7408C4B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ShowMessage("</w:t>
      </w:r>
      <w:r w:rsidRPr="00C21594">
        <w:rPr>
          <w:rFonts w:cstheme="minorHAnsi"/>
          <w:sz w:val="24"/>
          <w:szCs w:val="24"/>
        </w:rPr>
        <w:t>Выберите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точку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точнее</w:t>
      </w:r>
      <w:r w:rsidRPr="00C21594">
        <w:rPr>
          <w:rFonts w:cstheme="minorHAnsi"/>
          <w:sz w:val="24"/>
          <w:szCs w:val="24"/>
          <w:lang w:val="en-US"/>
        </w:rPr>
        <w:t>!");</w:t>
      </w:r>
    </w:p>
    <w:p w14:paraId="0F6FEAA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53894BC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f (ter==true)</w:t>
      </w:r>
    </w:p>
    <w:p w14:paraId="552BEB1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10E722E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TPoint P1(mX,mY);</w:t>
      </w:r>
    </w:p>
    <w:p w14:paraId="0E33E02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or (int i = 0; i&lt;Figure.size();i++)</w:t>
      </w:r>
    </w:p>
    <w:p w14:paraId="772BDE6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6900479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or (int rX = mX-10; rX&lt;mX+10; rX++)</w:t>
      </w:r>
    </w:p>
    <w:p w14:paraId="4AC7905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64F88E8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or (int rY = mY-10; rY&lt;mY+10; rY++)</w:t>
      </w:r>
    </w:p>
    <w:p w14:paraId="2E80AAB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1922B20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f ((rX == Figure[i].x)&amp;&amp;(rY == Figure[i].y))</w:t>
      </w:r>
    </w:p>
    <w:p w14:paraId="6314BE8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2DDE819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Label9-&gt;Caption = "</w:t>
      </w:r>
      <w:r w:rsidRPr="00C21594">
        <w:rPr>
          <w:rFonts w:cstheme="minorHAnsi"/>
          <w:sz w:val="24"/>
          <w:szCs w:val="24"/>
        </w:rPr>
        <w:t>Точка</w:t>
      </w:r>
      <w:r w:rsidRPr="00C21594">
        <w:rPr>
          <w:rFonts w:cstheme="minorHAnsi"/>
          <w:sz w:val="24"/>
          <w:szCs w:val="24"/>
          <w:lang w:val="en-US"/>
        </w:rPr>
        <w:t xml:space="preserve"> 2: (" +</w:t>
      </w:r>
    </w:p>
    <w:p w14:paraId="4C1F107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loatToStrF(S2Wx(rX), ffFixed, 10, 2)+ "; " +</w:t>
      </w:r>
    </w:p>
    <w:p w14:paraId="5EC79A6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loatToStrF(S2Wy(rY), ffFixed, 10, 2) +")";</w:t>
      </w:r>
    </w:p>
    <w:p w14:paraId="2A7BD80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TopF2 = i;</w:t>
      </w:r>
    </w:p>
    <w:p w14:paraId="6C1A961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f ((TopF+1!=TopF2)&amp;&amp;(TopF!=TopF2+1)&amp;&amp;(TopF+Figure.size()-1!=TopF2)&amp;&amp;(TopF!=TopF2+Figure.size()-1))</w:t>
      </w:r>
    </w:p>
    <w:p w14:paraId="52FD20F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</w:rPr>
        <w:t>{</w:t>
      </w:r>
    </w:p>
    <w:p w14:paraId="53E65C2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  <w:t>TopF=0;</w:t>
      </w:r>
    </w:p>
    <w:p w14:paraId="476A156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  <w:t>TopF2=0;</w:t>
      </w:r>
    </w:p>
    <w:p w14:paraId="4BC3734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 xml:space="preserve">                            ShowMessage("Вы выбрали несоединенные точки");</w:t>
      </w:r>
    </w:p>
    <w:p w14:paraId="242A050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</w:rPr>
        <w:tab/>
      </w:r>
      <w:r w:rsidRPr="00C21594">
        <w:rPr>
          <w:rFonts w:cstheme="minorHAnsi"/>
          <w:sz w:val="24"/>
          <w:szCs w:val="24"/>
          <w:lang w:val="en-US"/>
        </w:rPr>
        <w:t>proverka=true;</w:t>
      </w:r>
    </w:p>
    <w:p w14:paraId="7B0F5A5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1708DCE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Tck2.x=Figure[i].x;</w:t>
      </w:r>
    </w:p>
    <w:p w14:paraId="4A0F269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Tck2.y=Figure[i].y;</w:t>
      </w:r>
    </w:p>
    <w:p w14:paraId="424944A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ter=false;</w:t>
      </w:r>
    </w:p>
    <w:p w14:paraId="0FDC936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f (proverka==false)</w:t>
      </w:r>
    </w:p>
    <w:p w14:paraId="1C1018E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309950F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printpr=false;</w:t>
      </w:r>
    </w:p>
    <w:p w14:paraId="04C483F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 xml:space="preserve">  return;</w:t>
      </w:r>
    </w:p>
    <w:p w14:paraId="0206E82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5E05091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if (proverka==true)</w:t>
      </w:r>
    </w:p>
    <w:p w14:paraId="0239B66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7B178D7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 xml:space="preserve">   proverka=false;</w:t>
      </w:r>
    </w:p>
    <w:p w14:paraId="519B1EB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 xml:space="preserve">   printpr=true;</w:t>
      </w:r>
    </w:p>
    <w:p w14:paraId="46F5650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 xml:space="preserve">   break;</w:t>
      </w:r>
    </w:p>
    <w:p w14:paraId="4F30EF7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235F9E1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2640CDD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1F25AA1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02FC01C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18DD616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ShowMessage("</w:t>
      </w:r>
      <w:r w:rsidRPr="00C21594">
        <w:rPr>
          <w:rFonts w:cstheme="minorHAnsi"/>
          <w:sz w:val="24"/>
          <w:szCs w:val="24"/>
        </w:rPr>
        <w:t>Выберите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точку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точнее</w:t>
      </w:r>
      <w:r w:rsidRPr="00C21594">
        <w:rPr>
          <w:rFonts w:cstheme="minorHAnsi"/>
          <w:sz w:val="24"/>
          <w:szCs w:val="24"/>
          <w:lang w:val="en-US"/>
        </w:rPr>
        <w:t>!");</w:t>
      </w:r>
    </w:p>
    <w:p w14:paraId="7FEE56A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75802CC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5142809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RBReflection-&gt;Checked) //</w:t>
      </w:r>
      <w:r w:rsidRPr="00C21594">
        <w:rPr>
          <w:rFonts w:cstheme="minorHAnsi"/>
          <w:sz w:val="24"/>
          <w:szCs w:val="24"/>
        </w:rPr>
        <w:t>точка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для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прямой</w:t>
      </w:r>
    </w:p>
    <w:p w14:paraId="7F4B366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0372232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TPoint P3(mX,mY);</w:t>
      </w:r>
    </w:p>
    <w:p w14:paraId="4CBC133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Prymaya.x=P3.x;</w:t>
      </w:r>
    </w:p>
    <w:p w14:paraId="663B1D9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Prymaya.y=P3.y;</w:t>
      </w:r>
    </w:p>
    <w:p w14:paraId="04EA410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LReflection-&gt;Caption = "</w:t>
      </w:r>
      <w:r w:rsidRPr="00C21594">
        <w:rPr>
          <w:rFonts w:cstheme="minorHAnsi"/>
          <w:sz w:val="24"/>
          <w:szCs w:val="24"/>
        </w:rPr>
        <w:t>Точка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на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плоскости</w:t>
      </w:r>
      <w:r w:rsidRPr="00C21594">
        <w:rPr>
          <w:rFonts w:cstheme="minorHAnsi"/>
          <w:sz w:val="24"/>
          <w:szCs w:val="24"/>
          <w:lang w:val="en-US"/>
        </w:rPr>
        <w:t>: (" +</w:t>
      </w:r>
    </w:p>
    <w:p w14:paraId="29CDA55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loatToStrF(S2Wx(Prymaya.x), ffFixed, 10, 2)+ "; " +</w:t>
      </w:r>
    </w:p>
    <w:p w14:paraId="514C3DB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FloatToStrF(S2Wy(Prymaya.y), ffFixed, 10, 2) +")";</w:t>
      </w:r>
    </w:p>
    <w:p w14:paraId="74E76F4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lpr=true;</w:t>
      </w:r>
    </w:p>
    <w:p w14:paraId="6DA5485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78D619E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RBTurn-&gt;Checked) //</w:t>
      </w:r>
      <w:r w:rsidRPr="00C21594">
        <w:rPr>
          <w:rFonts w:cstheme="minorHAnsi"/>
          <w:sz w:val="24"/>
          <w:szCs w:val="24"/>
        </w:rPr>
        <w:t>точка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Е</w:t>
      </w:r>
    </w:p>
    <w:p w14:paraId="48ADD34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4F8FCC9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 xml:space="preserve">    flpr=false;</w:t>
      </w:r>
    </w:p>
    <w:p w14:paraId="5AA9CA9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Tck = TPoint(mX,mY);</w:t>
      </w:r>
    </w:p>
    <w:p w14:paraId="3ECD48F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//</w:t>
      </w:r>
      <w:r w:rsidRPr="00C21594">
        <w:rPr>
          <w:rFonts w:cstheme="minorHAnsi"/>
          <w:sz w:val="24"/>
          <w:szCs w:val="24"/>
        </w:rPr>
        <w:t>строка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с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коодинатами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точки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Е</w:t>
      </w:r>
    </w:p>
    <w:p w14:paraId="6473E95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LTurn-&gt;Caption = "</w:t>
      </w:r>
      <w:r w:rsidRPr="00C21594">
        <w:rPr>
          <w:rFonts w:cstheme="minorHAnsi"/>
          <w:sz w:val="24"/>
          <w:szCs w:val="24"/>
        </w:rPr>
        <w:t>Точка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поворота</w:t>
      </w:r>
      <w:r w:rsidRPr="00C21594">
        <w:rPr>
          <w:rFonts w:cstheme="minorHAnsi"/>
          <w:sz w:val="24"/>
          <w:szCs w:val="24"/>
          <w:lang w:val="en-US"/>
        </w:rPr>
        <w:t>: (" + FloatToStrF(S2Wx(mX), ffFixed, 10, 2)</w:t>
      </w:r>
    </w:p>
    <w:p w14:paraId="4DCC8E3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 xml:space="preserve">  + "; " + FloatToStrF(S2Wy(mY), ffFixed, 10, 2) +")";</w:t>
      </w:r>
    </w:p>
    <w:p w14:paraId="3B79CB3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4A76165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Panel1-&gt;Repaint();</w:t>
      </w:r>
    </w:p>
    <w:p w14:paraId="2F449A4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}</w:t>
      </w:r>
    </w:p>
    <w:p w14:paraId="75E0050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2E2E29A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---------------------------------------------------------------------------</w:t>
      </w:r>
    </w:p>
    <w:p w14:paraId="3C00970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угол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поворота</w:t>
      </w:r>
    </w:p>
    <w:p w14:paraId="7DAFAE1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__fastcall TForm1::ETurnChange(TObject *Sender)</w:t>
      </w:r>
    </w:p>
    <w:p w14:paraId="57B625B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01D2698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ETurn-&gt;Text != "")</w:t>
      </w:r>
    </w:p>
    <w:p w14:paraId="002622E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5216A64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Turn = StrToFloat(ETurn-&gt;Text);</w:t>
      </w:r>
    </w:p>
    <w:p w14:paraId="49F4F96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Panel1-&gt;Repaint();</w:t>
      </w:r>
    </w:p>
    <w:p w14:paraId="560FCBC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3709DE2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}</w:t>
      </w:r>
    </w:p>
    <w:p w14:paraId="109C228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---------------------------------------------------------------------------</w:t>
      </w:r>
    </w:p>
    <w:p w14:paraId="50E4B2B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__fastcall TForm1::BCalcClick(TObject *Sender)</w:t>
      </w:r>
    </w:p>
    <w:p w14:paraId="70A9CA8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3CCAD2D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расчёт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по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матрице</w:t>
      </w:r>
    </w:p>
    <w:p w14:paraId="4C08490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RBMatrix-&gt;Checked)</w:t>
      </w:r>
    </w:p>
    <w:p w14:paraId="74E60B65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385025F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//</w:t>
      </w:r>
      <w:r w:rsidRPr="00C21594">
        <w:rPr>
          <w:rFonts w:cstheme="minorHAnsi"/>
          <w:sz w:val="24"/>
          <w:szCs w:val="24"/>
        </w:rPr>
        <w:t>ввод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из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таблицы</w:t>
      </w:r>
    </w:p>
    <w:p w14:paraId="75CC58F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0][0] = StrToFloat(StringGrid-&gt;Cells[0][0]);</w:t>
      </w:r>
    </w:p>
    <w:p w14:paraId="3B7D70A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0][1] = StrToFloat(StringGrid-&gt;Cells[1][0]);</w:t>
      </w:r>
    </w:p>
    <w:p w14:paraId="565721E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0][2] = StrToFloat(StringGrid-&gt;Cells[2][0]);</w:t>
      </w:r>
    </w:p>
    <w:p w14:paraId="67BCDBC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1][0] = StrToFloat(StringGrid-&gt;Cells[0][1]);</w:t>
      </w:r>
    </w:p>
    <w:p w14:paraId="5348765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1][1] = StrToFloat(StringGrid-&gt;Cells[1][1]);</w:t>
      </w:r>
    </w:p>
    <w:p w14:paraId="1DF032D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1][2] = StrToFloat(StringGrid-&gt;Cells[2][1]);</w:t>
      </w:r>
    </w:p>
    <w:p w14:paraId="22DBDA3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2][0] = StrToFloat(StringGrid-&gt;Cells[0][2]);</w:t>
      </w:r>
    </w:p>
    <w:p w14:paraId="674E737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ab/>
        <w:t>Matrix[2][1] = StrToFloat(StringGrid-&gt;Cells[1][2]);</w:t>
      </w:r>
    </w:p>
    <w:p w14:paraId="47AFE0F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Matrix[2][2] = StrToFloat(StringGrid-&gt;Cells[2][2]);</w:t>
      </w:r>
    </w:p>
    <w:p w14:paraId="4156239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209F689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//</w:t>
      </w:r>
      <w:r w:rsidRPr="00C21594">
        <w:rPr>
          <w:rFonts w:cstheme="minorHAnsi"/>
          <w:sz w:val="24"/>
          <w:szCs w:val="24"/>
        </w:rPr>
        <w:t>расчёт</w:t>
      </w:r>
    </w:p>
    <w:p w14:paraId="1E7C267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ReWFigure = DinWFigure;</w:t>
      </w:r>
    </w:p>
    <w:p w14:paraId="1BDBC91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59BE63D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or (int i = 0; i&lt;DinWFigure.size(); i++)</w:t>
      </w:r>
    </w:p>
    <w:p w14:paraId="78097CA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1EFF35E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double PM[3] = {DinWFigure[i].x, DinWFigure[i].y, 1.00};</w:t>
      </w:r>
    </w:p>
    <w:p w14:paraId="3FC3E43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double RM[3];</w:t>
      </w:r>
    </w:p>
    <w:p w14:paraId="5916F12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M[0] = PM[0] * Matrix[0][0] + PM[1] * Matrix[1][0] + PM[2] * Matrix[2][0];</w:t>
      </w:r>
    </w:p>
    <w:p w14:paraId="602DBFC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M[1] = PM[0] * Matrix[0][1] + PM[1] * Matrix[1][1] + PM[2] * Matrix[2][1];</w:t>
      </w:r>
    </w:p>
    <w:p w14:paraId="56231CF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M[2] = PM[0] * Matrix[0][2] + PM[1] * Matrix[1][2] + PM[2] * Matrix[2][2];</w:t>
      </w:r>
    </w:p>
    <w:p w14:paraId="1C1C251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eWFigure[i].x = RM[0];</w:t>
      </w:r>
    </w:p>
    <w:p w14:paraId="7EC80E5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ReWFigure[i].y = RM[1];</w:t>
      </w:r>
    </w:p>
    <w:p w14:paraId="5BDB0CC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7D85FAC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17F3290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FlagPaint = true;</w:t>
      </w:r>
    </w:p>
    <w:p w14:paraId="667A690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BInputMClick(Sender);</w:t>
      </w:r>
    </w:p>
    <w:p w14:paraId="011C302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W2Sf(ReFigure, ReWFigure);</w:t>
      </w:r>
    </w:p>
    <w:p w14:paraId="3170E0C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}</w:t>
      </w:r>
    </w:p>
    <w:p w14:paraId="526BEF2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}</w:t>
      </w:r>
    </w:p>
    <w:p w14:paraId="11C1E39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---------------------------------------------------------------------------</w:t>
      </w:r>
    </w:p>
    <w:p w14:paraId="5644561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вывод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матрицы</w:t>
      </w:r>
    </w:p>
    <w:p w14:paraId="16A6B7F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__fastcall TForm1::BInputMClick(TObject *Sender)</w:t>
      </w:r>
    </w:p>
    <w:p w14:paraId="14EB9CB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2DE84EE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StringGrid-&gt;Cells[0][0] = FloatToStrF(Matrix[0][0], ffFixed, 10, 2);</w:t>
      </w:r>
    </w:p>
    <w:p w14:paraId="4428E59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StringGrid-&gt;Cells[1][0] = FloatToStrF(Matrix[0][1], ffFixed, 10, 2);</w:t>
      </w:r>
    </w:p>
    <w:p w14:paraId="6FFD9A1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StringGrid-&gt;Cells[2][0] = FloatToStrF(Matrix[0][2], ffFixed, 10, 2);</w:t>
      </w:r>
    </w:p>
    <w:p w14:paraId="6F0E41D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StringGrid-&gt;Cells[0][1] = FloatToStrF(Matrix[1][0], ffFixed, 10, 2);</w:t>
      </w:r>
    </w:p>
    <w:p w14:paraId="10FFF5B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StringGrid-&gt;Cells[1][1] = FloatToStrF(Matrix[1][1], ffFixed, 10, 2);</w:t>
      </w:r>
    </w:p>
    <w:p w14:paraId="46828B5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StringGrid-&gt;Cells[2][1] = FloatToStrF(Matrix[1][2], ffFixed, 10, 2);</w:t>
      </w:r>
    </w:p>
    <w:p w14:paraId="1928F10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StringGrid-&gt;Cells[0][2] = FloatToStrF(Matrix[2][0], ffFixed, 10, 2);</w:t>
      </w:r>
    </w:p>
    <w:p w14:paraId="52B3AAF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>StringGrid-&gt;Cells[1][2] = FloatToStrF(Matrix[2][1], ffFixed, 10, 2);</w:t>
      </w:r>
    </w:p>
    <w:p w14:paraId="51B3285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StringGrid-&gt;Cells[2][2] = FloatToStrF(Matrix[2][2], ffFixed, 10, 2);</w:t>
      </w:r>
    </w:p>
    <w:p w14:paraId="611E69B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}</w:t>
      </w:r>
    </w:p>
    <w:p w14:paraId="66C982F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---------------------------------------------------------------------------</w:t>
      </w:r>
    </w:p>
    <w:p w14:paraId="5BB22B8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выбор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первой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точки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и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второй</w:t>
      </w:r>
    </w:p>
    <w:p w14:paraId="5D3BAB4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__fastcall TForm1::RBVecOPClick(TObject *Sender)</w:t>
      </w:r>
    </w:p>
    <w:p w14:paraId="5527DF6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75B3176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LVecOP-&gt;Caption = "</w:t>
      </w:r>
      <w:r w:rsidRPr="00C21594">
        <w:rPr>
          <w:rFonts w:cstheme="minorHAnsi"/>
          <w:sz w:val="24"/>
          <w:szCs w:val="24"/>
        </w:rPr>
        <w:t>Точка</w:t>
      </w:r>
      <w:r w:rsidRPr="00C21594">
        <w:rPr>
          <w:rFonts w:cstheme="minorHAnsi"/>
          <w:sz w:val="24"/>
          <w:szCs w:val="24"/>
          <w:lang w:val="en-US"/>
        </w:rPr>
        <w:t xml:space="preserve"> 1: (" + FloatToStrF(S2Wx(Tck.x), ffFixed, 10, 2) + "; " + FloatToStrF(S2Wy(Tck.y), ffFixed, 10, 2) +")";</w:t>
      </w:r>
    </w:p>
    <w:p w14:paraId="7295130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Label9-&gt;Caption= "</w:t>
      </w:r>
      <w:r w:rsidRPr="00C21594">
        <w:rPr>
          <w:rFonts w:cstheme="minorHAnsi"/>
          <w:sz w:val="24"/>
          <w:szCs w:val="24"/>
        </w:rPr>
        <w:t>Точка</w:t>
      </w:r>
      <w:r w:rsidRPr="00C21594">
        <w:rPr>
          <w:rFonts w:cstheme="minorHAnsi"/>
          <w:sz w:val="24"/>
          <w:szCs w:val="24"/>
          <w:lang w:val="en-US"/>
        </w:rPr>
        <w:t xml:space="preserve"> 2: ("+ FloatToStrF(S2Wx(Tck2.x), ffFixed, 10, 2) + "; "+ FloatToStrF(S2Wx(Tck2.y), ffFixed, 10, 2)+")";</w:t>
      </w:r>
    </w:p>
    <w:p w14:paraId="5C08845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}</w:t>
      </w:r>
    </w:p>
    <w:p w14:paraId="4DCA7E8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---------------------------------------------------------------------------</w:t>
      </w:r>
    </w:p>
    <w:p w14:paraId="6C6521B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выбор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первой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точки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Е</w:t>
      </w:r>
    </w:p>
    <w:p w14:paraId="7ECA478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__fastcall TForm1::RBTurnClick(TObject *Sender)</w:t>
      </w:r>
    </w:p>
    <w:p w14:paraId="3128251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6C23019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LTurn-&gt;Caption = "</w:t>
      </w:r>
      <w:r w:rsidRPr="00C21594">
        <w:rPr>
          <w:rFonts w:cstheme="minorHAnsi"/>
          <w:sz w:val="24"/>
          <w:szCs w:val="24"/>
        </w:rPr>
        <w:t>Точка</w:t>
      </w:r>
      <w:r w:rsidRPr="00C21594">
        <w:rPr>
          <w:rFonts w:cstheme="minorHAnsi"/>
          <w:sz w:val="24"/>
          <w:szCs w:val="24"/>
          <w:lang w:val="en-US"/>
        </w:rPr>
        <w:t xml:space="preserve"> E: (" + FloatToStrF(S2Wx(Tck.x), ffFixed, 10, 2)</w:t>
      </w:r>
    </w:p>
    <w:p w14:paraId="16003CA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 xml:space="preserve">  + "; " + FloatToStrF(S2Wy(Tck.y), ffFixed, 10, 2) +")";</w:t>
      </w:r>
    </w:p>
    <w:p w14:paraId="2224451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}</w:t>
      </w:r>
    </w:p>
    <w:p w14:paraId="647A419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---------------------------------------------------------------------------</w:t>
      </w:r>
    </w:p>
    <w:p w14:paraId="4133225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стирание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фигуры</w:t>
      </w:r>
    </w:p>
    <w:p w14:paraId="61B906F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__fastcall TForm1::Button1Click(TObject *Sender)</w:t>
      </w:r>
    </w:p>
    <w:p w14:paraId="124D4E1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3ABA3ED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Figure.clear();</w:t>
      </w:r>
    </w:p>
    <w:p w14:paraId="160ABB6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ReFigure.clear();</w:t>
      </w:r>
    </w:p>
    <w:p w14:paraId="34C4B98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RBInput-&gt;Checked = true;</w:t>
      </w:r>
    </w:p>
    <w:p w14:paraId="7A0D8E8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7522F81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Matrix[0][0] = 1.00; Matrix[0][1] = 0.00; Matrix[0][2] = 0.00;</w:t>
      </w:r>
    </w:p>
    <w:p w14:paraId="599452C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Matrix[1][0] = 0.00; Matrix[1][1] = 1.00; Matrix[1][2] = 0.00;</w:t>
      </w:r>
    </w:p>
    <w:p w14:paraId="2A39C1E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Matrix[2][0] = 0.00; Matrix[2][1] = 0.00; Matrix[2][2] = 1.00;</w:t>
      </w:r>
    </w:p>
    <w:p w14:paraId="04D10B5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62ADFB6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BInputMClick(Sender);</w:t>
      </w:r>
    </w:p>
    <w:p w14:paraId="47935C1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}</w:t>
      </w:r>
    </w:p>
    <w:p w14:paraId="7B41A45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>//---------------------------------------------------------------------------</w:t>
      </w:r>
    </w:p>
    <w:p w14:paraId="204B903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динамика</w:t>
      </w:r>
    </w:p>
    <w:p w14:paraId="0DE7DDA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__fastcall TForm1::Timer1Timer(TObject *Sender)</w:t>
      </w:r>
    </w:p>
    <w:p w14:paraId="132F237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126F5C6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DinWFigure = ReWFigure;</w:t>
      </w:r>
    </w:p>
    <w:p w14:paraId="55379CC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StartPaint = true;</w:t>
      </w:r>
    </w:p>
    <w:p w14:paraId="51873AB7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Panel1-&gt;Repaint();</w:t>
      </w:r>
    </w:p>
    <w:p w14:paraId="4BE45AF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SpeedButton1-&gt;Down) BCalcClick(Sender);</w:t>
      </w:r>
    </w:p>
    <w:p w14:paraId="1281AEF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}</w:t>
      </w:r>
    </w:p>
    <w:p w14:paraId="1420E96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---------------------------------------------------------------------------</w:t>
      </w:r>
    </w:p>
    <w:p w14:paraId="4DA7FC4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</w:t>
      </w:r>
      <w:r w:rsidRPr="00C21594">
        <w:rPr>
          <w:rFonts w:cstheme="minorHAnsi"/>
          <w:sz w:val="24"/>
          <w:szCs w:val="24"/>
        </w:rPr>
        <w:t>сброс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после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динамики</w:t>
      </w:r>
    </w:p>
    <w:p w14:paraId="4086D98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__fastcall TForm1::Button2Click(TObject *Sender)</w:t>
      </w:r>
    </w:p>
    <w:p w14:paraId="105516A6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2B528DA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StartPaint = false;</w:t>
      </w:r>
    </w:p>
    <w:p w14:paraId="19115E72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PaintEnd = false;</w:t>
      </w:r>
    </w:p>
    <w:p w14:paraId="4A60EAE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FlagPaint = false;</w:t>
      </w:r>
    </w:p>
    <w:p w14:paraId="0321195C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DinFigure = Figure;</w:t>
      </w:r>
    </w:p>
    <w:p w14:paraId="27D685B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S2Wf(Figure, DinWFigure);</w:t>
      </w:r>
    </w:p>
    <w:p w14:paraId="6BD36B4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RBMatrix-&gt;Checked) ReFigure = Figure;</w:t>
      </w:r>
    </w:p>
    <w:p w14:paraId="28C8934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Panel1-&gt;Repaint();</w:t>
      </w:r>
    </w:p>
    <w:p w14:paraId="31C72C6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}</w:t>
      </w:r>
    </w:p>
    <w:p w14:paraId="40FFB0A1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//---------------------------------------------------------------------------</w:t>
      </w:r>
    </w:p>
    <w:p w14:paraId="2C27ED5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12C8650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2CD81874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792EF75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</w:p>
    <w:p w14:paraId="19D4100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void __fastcall TForm1::Button3Click(TObject *Sender)</w:t>
      </w:r>
    </w:p>
    <w:p w14:paraId="7778091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{</w:t>
      </w:r>
    </w:p>
    <w:p w14:paraId="5302107F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>if ((EOXrate-&gt;Text == "0,")||(EOXrate-&gt;Text == "0,0")||(EOXrate-&gt;Text == "0,00")||(EOXrate-&gt;Text == "0,000"))</w:t>
      </w:r>
    </w:p>
    <w:p w14:paraId="113FC144" w14:textId="77777777" w:rsidR="00C21594" w:rsidRPr="00783E43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783E43">
        <w:rPr>
          <w:rFonts w:cstheme="minorHAnsi"/>
          <w:sz w:val="24"/>
          <w:szCs w:val="24"/>
          <w:lang w:val="en-US"/>
        </w:rPr>
        <w:t>return;</w:t>
      </w:r>
    </w:p>
    <w:p w14:paraId="55E5FB1C" w14:textId="77777777" w:rsidR="00C21594" w:rsidRPr="00783E43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783E43">
        <w:rPr>
          <w:rFonts w:cstheme="minorHAnsi"/>
          <w:sz w:val="24"/>
          <w:szCs w:val="24"/>
          <w:lang w:val="en-US"/>
        </w:rPr>
        <w:t>if (EOXrate-&gt;Text != "")</w:t>
      </w:r>
    </w:p>
    <w:p w14:paraId="72DF3DDB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783E43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>{</w:t>
      </w:r>
    </w:p>
    <w:p w14:paraId="7954EED8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lastRenderedPageBreak/>
        <w:tab/>
        <w:t>OXrate = StrToFloat(EOXrate-&gt;Text);</w:t>
      </w:r>
    </w:p>
    <w:p w14:paraId="4A5BD11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  <w:t>if (OXrate==0)</w:t>
      </w:r>
    </w:p>
    <w:p w14:paraId="3F70A270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{</w:t>
      </w:r>
    </w:p>
    <w:p w14:paraId="5F14890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ShowMessage("</w:t>
      </w:r>
      <w:r w:rsidRPr="00C21594">
        <w:rPr>
          <w:rFonts w:cstheme="minorHAnsi"/>
          <w:sz w:val="24"/>
          <w:szCs w:val="24"/>
        </w:rPr>
        <w:t>Недопустимое</w:t>
      </w:r>
      <w:r w:rsidRPr="00C21594">
        <w:rPr>
          <w:rFonts w:cstheme="minorHAnsi"/>
          <w:sz w:val="24"/>
          <w:szCs w:val="24"/>
          <w:lang w:val="en-US"/>
        </w:rPr>
        <w:t xml:space="preserve"> </w:t>
      </w:r>
      <w:r w:rsidRPr="00C21594">
        <w:rPr>
          <w:rFonts w:cstheme="minorHAnsi"/>
          <w:sz w:val="24"/>
          <w:szCs w:val="24"/>
        </w:rPr>
        <w:t>значение</w:t>
      </w:r>
      <w:r w:rsidRPr="00C21594">
        <w:rPr>
          <w:rFonts w:cstheme="minorHAnsi"/>
          <w:sz w:val="24"/>
          <w:szCs w:val="24"/>
          <w:lang w:val="en-US"/>
        </w:rPr>
        <w:t>!"); OXrate=0.1;</w:t>
      </w:r>
    </w:p>
    <w:p w14:paraId="31DA231E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  <w:lang w:val="en-US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  <w:t>EOXrate-&gt;Text = "0,1"; return;</w:t>
      </w:r>
    </w:p>
    <w:p w14:paraId="1882119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  <w:lang w:val="en-US"/>
        </w:rPr>
        <w:tab/>
      </w:r>
      <w:r w:rsidRPr="00C21594">
        <w:rPr>
          <w:rFonts w:cstheme="minorHAnsi"/>
          <w:sz w:val="24"/>
          <w:szCs w:val="24"/>
        </w:rPr>
        <w:t>}</w:t>
      </w:r>
    </w:p>
    <w:p w14:paraId="50EA741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ab/>
        <w:t>Panel1-&gt;Repaint();</w:t>
      </w:r>
    </w:p>
    <w:p w14:paraId="4D74C889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ab/>
        <w:t>}</w:t>
      </w:r>
    </w:p>
    <w:p w14:paraId="143E075D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}</w:t>
      </w:r>
    </w:p>
    <w:p w14:paraId="2AAD3B3A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  <w:r w:rsidRPr="00C21594">
        <w:rPr>
          <w:rFonts w:cstheme="minorHAnsi"/>
          <w:sz w:val="24"/>
          <w:szCs w:val="24"/>
        </w:rPr>
        <w:t>//---------------------------------------------------------------------------</w:t>
      </w:r>
    </w:p>
    <w:p w14:paraId="52C5DBA3" w14:textId="77777777" w:rsidR="00C21594" w:rsidRPr="00C21594" w:rsidRDefault="00C21594" w:rsidP="00C21594">
      <w:pPr>
        <w:spacing w:after="0" w:line="360" w:lineRule="auto"/>
        <w:jc w:val="both"/>
        <w:rPr>
          <w:rFonts w:cstheme="minorHAnsi"/>
          <w:sz w:val="24"/>
          <w:szCs w:val="24"/>
        </w:rPr>
      </w:pPr>
    </w:p>
    <w:p w14:paraId="261C32FF" w14:textId="4563BCA7" w:rsidR="008600E6" w:rsidRPr="0033121E" w:rsidRDefault="008600E6" w:rsidP="008600E6">
      <w:pPr>
        <w:spacing w:after="0" w:line="360" w:lineRule="auto"/>
        <w:jc w:val="both"/>
        <w:rPr>
          <w:rFonts w:ascii="Courier New" w:hAnsi="Courier New" w:cs="Courier New"/>
          <w:szCs w:val="24"/>
        </w:rPr>
      </w:pPr>
    </w:p>
    <w:p w14:paraId="22DD36F4" w14:textId="77777777" w:rsidR="003E61B2" w:rsidRDefault="003E61B2" w:rsidP="00B07B14">
      <w:pPr>
        <w:tabs>
          <w:tab w:val="right" w:pos="935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B91E411" w14:textId="77777777" w:rsidR="001F6225" w:rsidRDefault="001F6225" w:rsidP="00B07B14">
      <w:pPr>
        <w:tabs>
          <w:tab w:val="right" w:pos="935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213E45">
        <w:rPr>
          <w:rFonts w:ascii="Times New Roman" w:hAnsi="Times New Roman" w:cs="Times New Roman"/>
          <w:sz w:val="28"/>
          <w:szCs w:val="28"/>
        </w:rPr>
        <w:t xml:space="preserve"> Результаты работы программы</w:t>
      </w:r>
      <w:r w:rsidR="00B07B14">
        <w:rPr>
          <w:rFonts w:ascii="Times New Roman" w:hAnsi="Times New Roman" w:cs="Times New Roman"/>
          <w:sz w:val="28"/>
          <w:szCs w:val="28"/>
        </w:rPr>
        <w:tab/>
      </w:r>
    </w:p>
    <w:p w14:paraId="46E72735" w14:textId="3EFAB195" w:rsidR="002B3C4C" w:rsidRDefault="002B3C4C" w:rsidP="00B715B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работы про</w:t>
      </w:r>
      <w:r w:rsidR="00B715BD">
        <w:rPr>
          <w:rFonts w:ascii="Times New Roman" w:hAnsi="Times New Roman" w:cs="Times New Roman"/>
          <w:sz w:val="28"/>
          <w:szCs w:val="28"/>
        </w:rPr>
        <w:t>г</w:t>
      </w:r>
      <w:r w:rsidR="00D4186F">
        <w:rPr>
          <w:rFonts w:ascii="Times New Roman" w:hAnsi="Times New Roman" w:cs="Times New Roman"/>
          <w:sz w:val="28"/>
          <w:szCs w:val="28"/>
        </w:rPr>
        <w:t>раммы представл</w:t>
      </w:r>
      <w:r w:rsidR="00B07B14">
        <w:rPr>
          <w:rFonts w:ascii="Times New Roman" w:hAnsi="Times New Roman" w:cs="Times New Roman"/>
          <w:sz w:val="28"/>
          <w:szCs w:val="28"/>
        </w:rPr>
        <w:t>ены на рисунках</w:t>
      </w:r>
      <w:r w:rsidR="00D4186F">
        <w:rPr>
          <w:rFonts w:ascii="Times New Roman" w:hAnsi="Times New Roman" w:cs="Times New Roman"/>
          <w:sz w:val="28"/>
          <w:szCs w:val="28"/>
        </w:rPr>
        <w:t xml:space="preserve"> </w:t>
      </w:r>
      <w:r w:rsidR="003E1D18" w:rsidRPr="003E1D18">
        <w:rPr>
          <w:rFonts w:ascii="Times New Roman" w:hAnsi="Times New Roman" w:cs="Times New Roman"/>
          <w:sz w:val="28"/>
          <w:szCs w:val="28"/>
        </w:rPr>
        <w:t>4</w:t>
      </w:r>
      <w:r w:rsidR="00B07B14" w:rsidRPr="00B07B14">
        <w:rPr>
          <w:rFonts w:ascii="Times New Roman" w:hAnsi="Times New Roman" w:cs="Times New Roman"/>
          <w:sz w:val="28"/>
          <w:szCs w:val="28"/>
        </w:rPr>
        <w:t xml:space="preserve"> </w:t>
      </w:r>
      <w:r w:rsidR="00D4186F">
        <w:rPr>
          <w:rFonts w:ascii="Times New Roman" w:hAnsi="Times New Roman" w:cs="Times New Roman"/>
          <w:sz w:val="28"/>
          <w:szCs w:val="28"/>
        </w:rPr>
        <w:t xml:space="preserve">- </w:t>
      </w:r>
      <w:r w:rsidR="008B0A57">
        <w:rPr>
          <w:rFonts w:ascii="Times New Roman" w:hAnsi="Times New Roman" w:cs="Times New Roman"/>
          <w:sz w:val="28"/>
          <w:szCs w:val="28"/>
        </w:rPr>
        <w:t>1</w:t>
      </w:r>
      <w:r w:rsidR="006D6371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CD7FD96" w14:textId="77777777" w:rsidR="00E07145" w:rsidRDefault="00E07145" w:rsidP="00213E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283B75" w14:textId="469CE2EB" w:rsidR="00896DA2" w:rsidRDefault="003E1D18" w:rsidP="00896DA2">
      <w:pPr>
        <w:keepNext/>
        <w:spacing w:after="0" w:line="360" w:lineRule="auto"/>
        <w:jc w:val="center"/>
      </w:pPr>
      <w:r>
        <w:rPr>
          <w:noProof/>
        </w:rPr>
        <w:drawing>
          <wp:inline distT="0" distB="0" distL="0" distR="0" wp14:anchorId="0BBA38C7" wp14:editId="5C2CAC93">
            <wp:extent cx="5940425" cy="365760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DDAC9" w14:textId="7C6549EA" w:rsidR="002B3C4C" w:rsidRPr="003E1D18" w:rsidRDefault="00896DA2" w:rsidP="00896DA2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896DA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3E1D18" w:rsidRP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4</w:t>
      </w:r>
      <w:r w:rsidRPr="00896DA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="00A61E81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–</w:t>
      </w:r>
      <w:r w:rsidRPr="00896DA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="00A61E81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Перенос вдоль </w:t>
      </w:r>
      <w:r w:rsid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стороны </w:t>
      </w:r>
      <w:r w:rsidR="003E1D18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A</w:t>
      </w:r>
      <w:r w:rsid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в(</w:t>
      </w:r>
      <w:r w:rsidR="003E1D18" w:rsidRP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-4,98;1,01) </w:t>
      </w:r>
      <w:r w:rsidR="003E1D18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B</w:t>
      </w:r>
      <w:r w:rsid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в(-1,96</w:t>
      </w:r>
      <w:r w:rsidR="003E1D18" w:rsidRP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;0,98)</w:t>
      </w:r>
    </w:p>
    <w:p w14:paraId="2E3F1E6C" w14:textId="77777777" w:rsidR="00B715BD" w:rsidRPr="00B715BD" w:rsidRDefault="00B715BD" w:rsidP="00B715BD"/>
    <w:p w14:paraId="467EE110" w14:textId="1072559B" w:rsidR="00896DA2" w:rsidRDefault="003E1D18" w:rsidP="00896DA2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D4AD1B6" wp14:editId="2BBACF31">
            <wp:extent cx="5940425" cy="3654425"/>
            <wp:effectExtent l="0" t="0" r="3175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5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CF5C3" w14:textId="4766280E" w:rsidR="00896DA2" w:rsidRPr="00AE4486" w:rsidRDefault="00896DA2" w:rsidP="00896DA2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896DA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5</w:t>
      </w:r>
      <w:r w:rsidRPr="00896DA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- </w:t>
      </w:r>
      <w:r w:rsid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Перенос вдоль стороны </w:t>
      </w:r>
      <w:r w:rsidR="003E1D18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A</w:t>
      </w:r>
      <w:r w:rsid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в(</w:t>
      </w:r>
      <w:r w:rsidR="003E1D18" w:rsidRP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-</w:t>
      </w:r>
      <w:r w:rsid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5,0</w:t>
      </w:r>
      <w:r w:rsidR="00783E43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2</w:t>
      </w:r>
      <w:r w:rsidR="003E1D18" w:rsidRP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;</w:t>
      </w:r>
      <w:r w:rsid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2</w:t>
      </w:r>
      <w:r w:rsidR="003E1D18" w:rsidRP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,</w:t>
      </w:r>
      <w:r w:rsid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99</w:t>
      </w:r>
      <w:r w:rsidR="003E1D18" w:rsidRP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) </w:t>
      </w:r>
      <w:r w:rsidR="003E1D18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B</w:t>
      </w:r>
      <w:r w:rsid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в(</w:t>
      </w:r>
      <w:r w:rsidR="003E1D18" w:rsidRPr="003E1D1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-4,98;1,01)</w:t>
      </w:r>
    </w:p>
    <w:p w14:paraId="16BCF03E" w14:textId="77777777" w:rsidR="00896DA2" w:rsidRPr="00896DA2" w:rsidRDefault="00896DA2" w:rsidP="00896DA2"/>
    <w:p w14:paraId="6959290D" w14:textId="77777777" w:rsidR="00896DA2" w:rsidRDefault="00896DA2" w:rsidP="00896DA2"/>
    <w:p w14:paraId="1C88D036" w14:textId="57FAD759" w:rsidR="00896DA2" w:rsidRDefault="0071274F" w:rsidP="00896DA2">
      <w:pPr>
        <w:keepNext/>
        <w:jc w:val="center"/>
      </w:pPr>
      <w:r>
        <w:rPr>
          <w:noProof/>
        </w:rPr>
        <w:drawing>
          <wp:inline distT="0" distB="0" distL="0" distR="0" wp14:anchorId="4D2449E6" wp14:editId="60061458">
            <wp:extent cx="5940425" cy="3670935"/>
            <wp:effectExtent l="0" t="0" r="3175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70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A85E17" w14:textId="08DA502E" w:rsidR="00896DA2" w:rsidRPr="0071274F" w:rsidRDefault="00896DA2" w:rsidP="00896DA2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896DA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71274F" w:rsidRPr="0071274F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6</w:t>
      </w:r>
      <w:r w:rsidRPr="00896DA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- </w:t>
      </w:r>
      <w:r w:rsidR="007B3F0F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Масштабирование вдоль </w:t>
      </w:r>
      <w:r w:rsidR="0071274F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оси </w:t>
      </w:r>
      <w:r w:rsidR="0071274F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Ox</w:t>
      </w:r>
      <w:r w:rsidR="0071274F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="0071274F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c</w:t>
      </w:r>
      <w:r w:rsidR="0071274F" w:rsidRPr="0071274F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="0071274F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кф 0,5</w:t>
      </w:r>
    </w:p>
    <w:p w14:paraId="212E7438" w14:textId="77777777" w:rsidR="00896DA2" w:rsidRDefault="00896DA2" w:rsidP="00896DA2"/>
    <w:p w14:paraId="0E2D5659" w14:textId="47F86EC6" w:rsidR="00896DA2" w:rsidRDefault="0071274F" w:rsidP="009F3E84">
      <w:pPr>
        <w:pStyle w:val="2"/>
        <w:jc w:val="center"/>
      </w:pPr>
      <w:r>
        <w:rPr>
          <w:noProof/>
        </w:rPr>
        <w:lastRenderedPageBreak/>
        <w:drawing>
          <wp:inline distT="0" distB="0" distL="0" distR="0" wp14:anchorId="20BE703B" wp14:editId="56020EB4">
            <wp:extent cx="5940425" cy="3667760"/>
            <wp:effectExtent l="0" t="0" r="317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6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64B2D" w14:textId="49C69A26" w:rsidR="00896DA2" w:rsidRPr="0071274F" w:rsidRDefault="00896DA2" w:rsidP="00896DA2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896DA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71274F" w:rsidRPr="0071274F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7</w:t>
      </w:r>
      <w:r w:rsidRPr="00896DA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- </w:t>
      </w:r>
      <w:r w:rsidR="0071274F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Масштабирование вдоль оси </w:t>
      </w:r>
      <w:r w:rsidR="0071274F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Ox</w:t>
      </w:r>
      <w:r w:rsidR="0071274F" w:rsidRPr="0071274F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="0071274F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c</w:t>
      </w:r>
      <w:r w:rsidR="0071274F" w:rsidRPr="0071274F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="0071274F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кф 1,25</w:t>
      </w:r>
    </w:p>
    <w:p w14:paraId="158EFC0E" w14:textId="77777777" w:rsidR="00896DA2" w:rsidRDefault="00896DA2" w:rsidP="00896DA2"/>
    <w:p w14:paraId="29685E8F" w14:textId="1E270162" w:rsidR="00896DA2" w:rsidRDefault="006D6371" w:rsidP="00896DA2">
      <w:pPr>
        <w:keepNext/>
        <w:jc w:val="center"/>
      </w:pPr>
      <w:r>
        <w:rPr>
          <w:noProof/>
        </w:rPr>
        <w:drawing>
          <wp:inline distT="0" distB="0" distL="0" distR="0" wp14:anchorId="596CCD0A" wp14:editId="4A96B5DD">
            <wp:extent cx="5940425" cy="3669030"/>
            <wp:effectExtent l="0" t="0" r="3175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053A4" w14:textId="31BF53D7" w:rsidR="00896DA2" w:rsidRPr="006D6371" w:rsidRDefault="00896DA2" w:rsidP="00896DA2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896DA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6D6371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8</w:t>
      </w:r>
      <w:r w:rsidRPr="00896DA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="006D6371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–</w:t>
      </w:r>
      <w:r w:rsidRPr="00896DA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="006D6371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Отражение относительно вектора </w:t>
      </w:r>
      <w:r w:rsidR="006D6371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OP</w:t>
      </w:r>
      <w:r w:rsidR="006D6371" w:rsidRPr="006D6371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</w:p>
    <w:p w14:paraId="3B957D31" w14:textId="77777777" w:rsidR="00896DA2" w:rsidRDefault="00896DA2" w:rsidP="00896DA2"/>
    <w:p w14:paraId="70F086A2" w14:textId="50783169" w:rsidR="00713E4F" w:rsidRDefault="006D6371" w:rsidP="00713E4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E0C59FE" wp14:editId="165F8E28">
            <wp:extent cx="5940425" cy="366014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60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9D9C7" w14:textId="215E9B50" w:rsidR="00713E4F" w:rsidRPr="006D6371" w:rsidRDefault="00713E4F" w:rsidP="00713E4F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713E4F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6D6371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9</w:t>
      </w:r>
      <w:r w:rsidRPr="00713E4F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- </w:t>
      </w:r>
      <w:r w:rsidR="006D6371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Отражение относительно вектора </w:t>
      </w:r>
      <w:r w:rsidR="006D6371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OP</w:t>
      </w:r>
      <w:r w:rsidR="006D6371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со всходом в вершину треугольника</w:t>
      </w:r>
    </w:p>
    <w:p w14:paraId="35D49AE9" w14:textId="77777777" w:rsidR="009E7ADE" w:rsidRPr="009E7ADE" w:rsidRDefault="009E7ADE" w:rsidP="009E7ADE"/>
    <w:p w14:paraId="38479A89" w14:textId="77777777" w:rsidR="00713E4F" w:rsidRPr="00713E4F" w:rsidRDefault="00713E4F" w:rsidP="00713E4F"/>
    <w:p w14:paraId="2E0054F5" w14:textId="6D89B2D9" w:rsidR="00713E4F" w:rsidRDefault="006D6371" w:rsidP="00713E4F">
      <w:pPr>
        <w:pStyle w:val="a4"/>
        <w:keepNext/>
        <w:jc w:val="center"/>
      </w:pPr>
      <w:r>
        <w:rPr>
          <w:noProof/>
        </w:rPr>
        <w:drawing>
          <wp:inline distT="0" distB="0" distL="0" distR="0" wp14:anchorId="569F1303" wp14:editId="7628003E">
            <wp:extent cx="5940425" cy="364490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81704" w14:textId="333FAC1B" w:rsidR="00713E4F" w:rsidRDefault="00713E4F" w:rsidP="00713E4F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713E4F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8B0A57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1</w:t>
      </w:r>
      <w:r w:rsidR="006D6371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0</w:t>
      </w:r>
      <w:r w:rsidRPr="00713E4F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="006D6371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–</w:t>
      </w:r>
      <w:r w:rsidRPr="00713E4F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="006D6371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Поворот относительно вершины (-2,12;-1,98) и угол поворота равен 70 градусам</w:t>
      </w:r>
    </w:p>
    <w:p w14:paraId="6027D063" w14:textId="77777777" w:rsidR="009E7ADE" w:rsidRPr="009E7ADE" w:rsidRDefault="009E7ADE" w:rsidP="009E7ADE"/>
    <w:p w14:paraId="7272614B" w14:textId="44AB38D7" w:rsidR="00945EB9" w:rsidRDefault="006D6371" w:rsidP="00945EB9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7B05B08" wp14:editId="007A2ABC">
            <wp:extent cx="5940425" cy="3655060"/>
            <wp:effectExtent l="0" t="0" r="3175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3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5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B79B3" w14:textId="2DD97E43" w:rsidR="001D5DBB" w:rsidRDefault="00945EB9" w:rsidP="00945EB9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945EB9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6D6371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11 </w:t>
      </w:r>
      <w:r w:rsidRPr="00945EB9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- </w:t>
      </w:r>
      <w:r w:rsidR="006D6371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Поворот относительно вершины (2,08;-2,16) и угол поворота равен 45 градусов</w:t>
      </w:r>
    </w:p>
    <w:p w14:paraId="3848A0D1" w14:textId="77777777" w:rsidR="00945EB9" w:rsidRPr="009E7ADE" w:rsidRDefault="00945EB9" w:rsidP="00945EB9"/>
    <w:p w14:paraId="73A2B4C3" w14:textId="77777777" w:rsidR="003C0BFE" w:rsidRPr="008B0A57" w:rsidRDefault="003C0BFE" w:rsidP="008B0A57">
      <w:pPr>
        <w:pStyle w:val="a4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</w:p>
    <w:p w14:paraId="43FD81B2" w14:textId="7E8F939A" w:rsidR="003C0BFE" w:rsidRDefault="006D6371" w:rsidP="003C0BFE">
      <w:pPr>
        <w:keepNext/>
        <w:jc w:val="center"/>
      </w:pPr>
      <w:r>
        <w:rPr>
          <w:noProof/>
        </w:rPr>
        <w:drawing>
          <wp:inline distT="0" distB="0" distL="0" distR="0" wp14:anchorId="651E7C6B" wp14:editId="6A316FFE">
            <wp:extent cx="5940425" cy="365887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5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55005" w14:textId="15AF04A3" w:rsidR="003C0BFE" w:rsidRDefault="003C0BFE" w:rsidP="003C0BFE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945EB9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8B0A57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1</w:t>
      </w:r>
      <w:r w:rsidR="006D6371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2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– </w:t>
      </w:r>
      <w:r w:rsidR="00ED7813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Применение преобразованной матрицы к исходной фигуре</w:t>
      </w:r>
    </w:p>
    <w:p w14:paraId="1CBBBF2A" w14:textId="77777777" w:rsidR="008B0A57" w:rsidRPr="008B0A57" w:rsidRDefault="008B0A57" w:rsidP="008B0A57"/>
    <w:p w14:paraId="46F589DB" w14:textId="77777777" w:rsidR="00713E4F" w:rsidRPr="00713E4F" w:rsidRDefault="00713E4F" w:rsidP="00ED7813">
      <w:pPr>
        <w:tabs>
          <w:tab w:val="left" w:pos="3795"/>
        </w:tabs>
      </w:pPr>
    </w:p>
    <w:p w14:paraId="54B67C3C" w14:textId="77777777" w:rsidR="00213E45" w:rsidRDefault="001F6225" w:rsidP="00631D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="00213E45">
        <w:rPr>
          <w:rFonts w:ascii="Times New Roman" w:hAnsi="Times New Roman" w:cs="Times New Roman"/>
          <w:sz w:val="28"/>
          <w:szCs w:val="28"/>
        </w:rPr>
        <w:t> Выводы</w:t>
      </w:r>
    </w:p>
    <w:p w14:paraId="77C8F64A" w14:textId="69D031DC" w:rsidR="000A51AF" w:rsidRPr="000A51AF" w:rsidRDefault="001F6225" w:rsidP="00213E4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езультате</w:t>
      </w:r>
      <w:r w:rsidR="000A51AF" w:rsidRPr="000A51AF">
        <w:rPr>
          <w:rFonts w:ascii="Times New Roman" w:hAnsi="Times New Roman" w:cs="Times New Roman"/>
          <w:sz w:val="28"/>
          <w:szCs w:val="28"/>
        </w:rPr>
        <w:t xml:space="preserve"> выполнения</w:t>
      </w:r>
      <w:r>
        <w:rPr>
          <w:rFonts w:ascii="Times New Roman" w:hAnsi="Times New Roman" w:cs="Times New Roman"/>
          <w:sz w:val="28"/>
          <w:szCs w:val="28"/>
        </w:rPr>
        <w:t xml:space="preserve"> лабораторной работы </w:t>
      </w:r>
      <w:r w:rsidR="000A51AF" w:rsidRPr="000A51AF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62691">
        <w:rPr>
          <w:rFonts w:ascii="Times New Roman" w:hAnsi="Times New Roman" w:cs="Times New Roman"/>
          <w:sz w:val="28"/>
          <w:szCs w:val="28"/>
        </w:rPr>
        <w:t>изучил математические методы аффинных преобразований на плоскости и практически освоил прием программной реализации аффинных преобразований.</w:t>
      </w:r>
    </w:p>
    <w:sectPr w:rsidR="000A51AF" w:rsidRPr="000A51AF" w:rsidSect="00631D5D">
      <w:footerReference w:type="default" r:id="rId2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23CFCAA" w14:textId="77777777" w:rsidR="00FB1BF8" w:rsidRDefault="00FB1BF8" w:rsidP="00E07145">
      <w:pPr>
        <w:spacing w:after="0" w:line="240" w:lineRule="auto"/>
      </w:pPr>
      <w:r>
        <w:separator/>
      </w:r>
    </w:p>
  </w:endnote>
  <w:endnote w:type="continuationSeparator" w:id="0">
    <w:p w14:paraId="585A93B2" w14:textId="77777777" w:rsidR="00FB1BF8" w:rsidRDefault="00FB1BF8" w:rsidP="00E071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08768720"/>
      <w:docPartObj>
        <w:docPartGallery w:val="Page Numbers (Bottom of Page)"/>
        <w:docPartUnique/>
      </w:docPartObj>
    </w:sdtPr>
    <w:sdtEndPr/>
    <w:sdtContent>
      <w:p w14:paraId="3294DFD1" w14:textId="77777777" w:rsidR="00326FC6" w:rsidRDefault="00326FC6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B0A57">
          <w:rPr>
            <w:noProof/>
          </w:rPr>
          <w:t>24</w:t>
        </w:r>
        <w:r>
          <w:fldChar w:fldCharType="end"/>
        </w:r>
      </w:p>
    </w:sdtContent>
  </w:sdt>
  <w:p w14:paraId="145B3583" w14:textId="77777777" w:rsidR="00326FC6" w:rsidRDefault="00326FC6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0D7B34" w14:textId="77777777" w:rsidR="00FB1BF8" w:rsidRDefault="00FB1BF8" w:rsidP="00E07145">
      <w:pPr>
        <w:spacing w:after="0" w:line="240" w:lineRule="auto"/>
      </w:pPr>
      <w:r>
        <w:separator/>
      </w:r>
    </w:p>
  </w:footnote>
  <w:footnote w:type="continuationSeparator" w:id="0">
    <w:p w14:paraId="1534A356" w14:textId="77777777" w:rsidR="00FB1BF8" w:rsidRDefault="00FB1BF8" w:rsidP="00E0714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B915F4D"/>
    <w:multiLevelType w:val="hybridMultilevel"/>
    <w:tmpl w:val="AC641928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4D8E10D0"/>
    <w:multiLevelType w:val="hybridMultilevel"/>
    <w:tmpl w:val="471EB440"/>
    <w:lvl w:ilvl="0" w:tplc="04190013">
      <w:start w:val="1"/>
      <w:numFmt w:val="upperRoman"/>
      <w:lvlText w:val="%1."/>
      <w:lvlJc w:val="righ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963C2"/>
    <w:rsid w:val="000416FA"/>
    <w:rsid w:val="0004414E"/>
    <w:rsid w:val="000A51AF"/>
    <w:rsid w:val="00140AD0"/>
    <w:rsid w:val="00154785"/>
    <w:rsid w:val="00174CCD"/>
    <w:rsid w:val="001D5DBB"/>
    <w:rsid w:val="001E3A15"/>
    <w:rsid w:val="001F6225"/>
    <w:rsid w:val="00213E45"/>
    <w:rsid w:val="00235620"/>
    <w:rsid w:val="002465C4"/>
    <w:rsid w:val="00270B92"/>
    <w:rsid w:val="002B3C4C"/>
    <w:rsid w:val="002D07A6"/>
    <w:rsid w:val="002D145A"/>
    <w:rsid w:val="00326FC6"/>
    <w:rsid w:val="0033121E"/>
    <w:rsid w:val="003345DC"/>
    <w:rsid w:val="00354518"/>
    <w:rsid w:val="003963C2"/>
    <w:rsid w:val="003C0BFE"/>
    <w:rsid w:val="003D3F1E"/>
    <w:rsid w:val="003E1D18"/>
    <w:rsid w:val="003E61B2"/>
    <w:rsid w:val="00431E14"/>
    <w:rsid w:val="004D6B64"/>
    <w:rsid w:val="00524D42"/>
    <w:rsid w:val="005E0D31"/>
    <w:rsid w:val="0062606E"/>
    <w:rsid w:val="00631D5D"/>
    <w:rsid w:val="00666244"/>
    <w:rsid w:val="006760D6"/>
    <w:rsid w:val="006D6371"/>
    <w:rsid w:val="00711244"/>
    <w:rsid w:val="0071274F"/>
    <w:rsid w:val="00713E4F"/>
    <w:rsid w:val="0072630B"/>
    <w:rsid w:val="0074562E"/>
    <w:rsid w:val="00753908"/>
    <w:rsid w:val="00755086"/>
    <w:rsid w:val="00783E43"/>
    <w:rsid w:val="00793949"/>
    <w:rsid w:val="007A7C69"/>
    <w:rsid w:val="007B3F0F"/>
    <w:rsid w:val="007E4219"/>
    <w:rsid w:val="007F34CA"/>
    <w:rsid w:val="008008F9"/>
    <w:rsid w:val="00836691"/>
    <w:rsid w:val="00853393"/>
    <w:rsid w:val="008600E6"/>
    <w:rsid w:val="0087531C"/>
    <w:rsid w:val="00896DA2"/>
    <w:rsid w:val="008A67A5"/>
    <w:rsid w:val="008B0A57"/>
    <w:rsid w:val="008B4D3E"/>
    <w:rsid w:val="008B56B6"/>
    <w:rsid w:val="00902CD1"/>
    <w:rsid w:val="009127A0"/>
    <w:rsid w:val="00945EB9"/>
    <w:rsid w:val="00991E77"/>
    <w:rsid w:val="009A1E66"/>
    <w:rsid w:val="009E136E"/>
    <w:rsid w:val="009E7ADE"/>
    <w:rsid w:val="009F3E84"/>
    <w:rsid w:val="009F5689"/>
    <w:rsid w:val="00A03DDB"/>
    <w:rsid w:val="00A05328"/>
    <w:rsid w:val="00A11D1B"/>
    <w:rsid w:val="00A228C5"/>
    <w:rsid w:val="00A61E81"/>
    <w:rsid w:val="00A814F9"/>
    <w:rsid w:val="00A86479"/>
    <w:rsid w:val="00AE4486"/>
    <w:rsid w:val="00AE7DCC"/>
    <w:rsid w:val="00AF6032"/>
    <w:rsid w:val="00AF6CF8"/>
    <w:rsid w:val="00B07B14"/>
    <w:rsid w:val="00B41A4E"/>
    <w:rsid w:val="00B51BEB"/>
    <w:rsid w:val="00B5278F"/>
    <w:rsid w:val="00B6241E"/>
    <w:rsid w:val="00B70F26"/>
    <w:rsid w:val="00B715BD"/>
    <w:rsid w:val="00B739B6"/>
    <w:rsid w:val="00BA109A"/>
    <w:rsid w:val="00BA6D5A"/>
    <w:rsid w:val="00BB4886"/>
    <w:rsid w:val="00BC526C"/>
    <w:rsid w:val="00BD246E"/>
    <w:rsid w:val="00BD4996"/>
    <w:rsid w:val="00C178D5"/>
    <w:rsid w:val="00C21594"/>
    <w:rsid w:val="00D324EA"/>
    <w:rsid w:val="00D4186F"/>
    <w:rsid w:val="00D74964"/>
    <w:rsid w:val="00D87583"/>
    <w:rsid w:val="00D93AB0"/>
    <w:rsid w:val="00DC1B51"/>
    <w:rsid w:val="00DD55F9"/>
    <w:rsid w:val="00DF5FF8"/>
    <w:rsid w:val="00E07145"/>
    <w:rsid w:val="00E110E9"/>
    <w:rsid w:val="00E7415B"/>
    <w:rsid w:val="00E802C2"/>
    <w:rsid w:val="00ED7813"/>
    <w:rsid w:val="00F62691"/>
    <w:rsid w:val="00F84D7A"/>
    <w:rsid w:val="00FB1BF8"/>
    <w:rsid w:val="00FC5C18"/>
    <w:rsid w:val="00FD1192"/>
    <w:rsid w:val="00FF60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DA20FEC"/>
  <w15:chartTrackingRefBased/>
  <w15:docId w15:val="{2A150EF3-5B12-4144-94AA-15FC217230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unhideWhenUsed/>
    <w:qFormat/>
    <w:rsid w:val="00AF603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51AF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896DA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5">
    <w:name w:val="Placeholder Text"/>
    <w:basedOn w:val="a0"/>
    <w:uiPriority w:val="99"/>
    <w:semiHidden/>
    <w:rsid w:val="00D324EA"/>
    <w:rPr>
      <w:color w:val="808080"/>
    </w:rPr>
  </w:style>
  <w:style w:type="paragraph" w:styleId="a6">
    <w:name w:val="header"/>
    <w:basedOn w:val="a"/>
    <w:link w:val="a7"/>
    <w:uiPriority w:val="99"/>
    <w:unhideWhenUsed/>
    <w:rsid w:val="00E0714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E07145"/>
  </w:style>
  <w:style w:type="paragraph" w:styleId="a8">
    <w:name w:val="footer"/>
    <w:basedOn w:val="a"/>
    <w:link w:val="a9"/>
    <w:uiPriority w:val="99"/>
    <w:unhideWhenUsed/>
    <w:rsid w:val="00E0714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E07145"/>
  </w:style>
  <w:style w:type="character" w:customStyle="1" w:styleId="20">
    <w:name w:val="Заголовок 2 Знак"/>
    <w:basedOn w:val="a0"/>
    <w:link w:val="2"/>
    <w:uiPriority w:val="9"/>
    <w:rsid w:val="00AF603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a">
    <w:name w:val="Emphasis"/>
    <w:basedOn w:val="a0"/>
    <w:uiPriority w:val="20"/>
    <w:qFormat/>
    <w:rsid w:val="00783E43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0606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92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9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jpg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1</Pages>
  <Words>3967</Words>
  <Characters>22612</Characters>
  <Application>Microsoft Office Word</Application>
  <DocSecurity>0</DocSecurity>
  <Lines>188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ероника Перепелица</dc:creator>
  <cp:keywords/>
  <dc:description/>
  <cp:lastModifiedBy>Пользователь</cp:lastModifiedBy>
  <cp:revision>7</cp:revision>
  <dcterms:created xsi:type="dcterms:W3CDTF">2020-11-30T04:11:00Z</dcterms:created>
  <dcterms:modified xsi:type="dcterms:W3CDTF">2020-12-18T09:41:00Z</dcterms:modified>
</cp:coreProperties>
</file>